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charts/chart2.xml" ContentType="application/vnd.openxmlformats-officedocument.drawingml.chart+xml"/>
  <Override PartName="/ppt/theme/themeOverride2.xml" ContentType="application/vnd.openxmlformats-officedocument.themeOverride+xml"/>
  <Override PartName="/ppt/charts/chart3.xml" ContentType="application/vnd.openxmlformats-officedocument.drawingml.chart+xml"/>
  <Override PartName="/ppt/theme/themeOverride3.xml" ContentType="application/vnd.openxmlformats-officedocument.themeOverride+xml"/>
  <Override PartName="/ppt/charts/chart4.xml" ContentType="application/vnd.openxmlformats-officedocument.drawingml.chart+xml"/>
  <Override PartName="/ppt/theme/themeOverride4.xml" ContentType="application/vnd.openxmlformats-officedocument.themeOverride+xml"/>
  <Override PartName="/ppt/charts/chart5.xml" ContentType="application/vnd.openxmlformats-officedocument.drawingml.chart+xml"/>
  <Override PartName="/ppt/drawings/drawing1.xml" ContentType="application/vnd.openxmlformats-officedocument.drawingml.chartshapes+xml"/>
  <Override PartName="/ppt/charts/chart6.xml" ContentType="application/vnd.openxmlformats-officedocument.drawingml.chart+xml"/>
  <Override PartName="/ppt/drawings/drawing2.xml" ContentType="application/vnd.openxmlformats-officedocument.drawingml.chartshapes+xml"/>
  <Override PartName="/ppt/charts/chart7.xml" ContentType="application/vnd.openxmlformats-officedocument.drawingml.chart+xml"/>
  <Override PartName="/ppt/charts/chart8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84" r:id="rId1"/>
  </p:sldMasterIdLst>
  <p:sldIdLst>
    <p:sldId id="256" r:id="rId2"/>
    <p:sldId id="277" r:id="rId3"/>
    <p:sldId id="257" r:id="rId4"/>
    <p:sldId id="260" r:id="rId5"/>
    <p:sldId id="258" r:id="rId6"/>
    <p:sldId id="293" r:id="rId7"/>
    <p:sldId id="261" r:id="rId8"/>
    <p:sldId id="262" r:id="rId9"/>
    <p:sldId id="263" r:id="rId10"/>
    <p:sldId id="264" r:id="rId11"/>
    <p:sldId id="278" r:id="rId12"/>
    <p:sldId id="265" r:id="rId13"/>
    <p:sldId id="279" r:id="rId14"/>
    <p:sldId id="266" r:id="rId15"/>
    <p:sldId id="276" r:id="rId16"/>
    <p:sldId id="280" r:id="rId17"/>
    <p:sldId id="267" r:id="rId18"/>
    <p:sldId id="281" r:id="rId19"/>
    <p:sldId id="268" r:id="rId20"/>
    <p:sldId id="272" r:id="rId21"/>
    <p:sldId id="282" r:id="rId22"/>
    <p:sldId id="283" r:id="rId23"/>
    <p:sldId id="284" r:id="rId24"/>
    <p:sldId id="285" r:id="rId25"/>
    <p:sldId id="286" r:id="rId26"/>
    <p:sldId id="287" r:id="rId27"/>
    <p:sldId id="288" r:id="rId28"/>
    <p:sldId id="289" r:id="rId29"/>
    <p:sldId id="292" r:id="rId30"/>
    <p:sldId id="290" r:id="rId31"/>
    <p:sldId id="291" r:id="rId32"/>
  </p:sldIdLst>
  <p:sldSz cx="9144000" cy="6858000" type="screen4x3"/>
  <p:notesSz cx="6858000" cy="9144000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DBDE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75DCB02-9BB8-47FD-8907-85C794F793BA}" styleName="Estilo temático 1 - Énfasis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88" autoAdjust="0"/>
    <p:restoredTop sz="94671" autoAdjust="0"/>
  </p:normalViewPr>
  <p:slideViewPr>
    <p:cSldViewPr>
      <p:cViewPr>
        <p:scale>
          <a:sx n="70" d="100"/>
          <a:sy n="70" d="100"/>
        </p:scale>
        <p:origin x="-1386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usuario\Documents\Maritza\Tesis%20en%20Desarrollo\Datos-Graficos\Histograma-arranque-cpu.xlsx" TargetMode="External"/><Relationship Id="rId1" Type="http://schemas.openxmlformats.org/officeDocument/2006/relationships/themeOverride" Target="../theme/themeOverride1.xm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usuario\Documents\Maritza\Tesis%20en%20Desarrollo\Datos-Graficos\Histograma-memoria-arranque.xlsx" TargetMode="External"/><Relationship Id="rId1" Type="http://schemas.openxmlformats.org/officeDocument/2006/relationships/themeOverride" Target="../theme/themeOverride2.xml"/></Relationships>
</file>

<file path=ppt/charts/_rels/chart3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usuario\Documents\Maritza\Tesis%20en%20Desarrollo\Datos-Graficos\Histograma-rendimiento-completo.xlsx" TargetMode="External"/><Relationship Id="rId1" Type="http://schemas.openxmlformats.org/officeDocument/2006/relationships/themeOverride" Target="../theme/themeOverride3.xml"/></Relationships>
</file>

<file path=ppt/charts/_rels/chart4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usuario\Documents\Maritza\Tesis%20en%20Desarrollo\Datos-Graficos\Histograma-memoria-completo.xlsx" TargetMode="External"/><Relationship Id="rId1" Type="http://schemas.openxmlformats.org/officeDocument/2006/relationships/themeOverride" Target="../theme/themeOverride4.xml"/></Relationships>
</file>

<file path=ppt/charts/_rels/chart5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C:\Users\usuario\Documents\Maritza\Tesis%20en%20Desarrollo\30%25\Datos\Zombies\rendimiento-zombiesxlsx.xlsx" TargetMode="External"/></Relationships>
</file>

<file path=ppt/charts/_rels/chart6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2.xml"/><Relationship Id="rId1" Type="http://schemas.openxmlformats.org/officeDocument/2006/relationships/oleObject" Target="file:///C:\Users\usuario\Documents\Maritza\Tesis%20en%20Desarrollo\30%25\Datos\Zombies\memoria-zombies.xlsx" TargetMode="External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usuario\Documents\Maritza\Tesis%20en%20Desarrollo\30%25\Datos\Zombies\memoria-zombies.xlsx" TargetMode="External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usuario\Documents\Maritza\Tesis%20en%20Desarrollo\30%25\Datos\Zombies\memoria-zombie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06"/>
    </mc:Choice>
    <mc:Fallback>
      <c:style val="6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v>Frecuencia</c:v>
          </c:tx>
          <c:invertIfNegative val="0"/>
          <c:cat>
            <c:numRef>
              <c:f>Hoja4!$A$2:$A$7</c:f>
              <c:numCache>
                <c:formatCode>General</c:formatCode>
                <c:ptCount val="6"/>
                <c:pt idx="0">
                  <c:v>20</c:v>
                </c:pt>
                <c:pt idx="1">
                  <c:v>40</c:v>
                </c:pt>
                <c:pt idx="2">
                  <c:v>60</c:v>
                </c:pt>
                <c:pt idx="3">
                  <c:v>80</c:v>
                </c:pt>
                <c:pt idx="4">
                  <c:v>100</c:v>
                </c:pt>
                <c:pt idx="5">
                  <c:v>110</c:v>
                </c:pt>
              </c:numCache>
            </c:numRef>
          </c:cat>
          <c:val>
            <c:numRef>
              <c:f>Hoja4!$B$2:$B$7</c:f>
              <c:numCache>
                <c:formatCode>General</c:formatCode>
                <c:ptCount val="6"/>
                <c:pt idx="0">
                  <c:v>0</c:v>
                </c:pt>
                <c:pt idx="1">
                  <c:v>1</c:v>
                </c:pt>
                <c:pt idx="2">
                  <c:v>5</c:v>
                </c:pt>
                <c:pt idx="3">
                  <c:v>2</c:v>
                </c:pt>
                <c:pt idx="4">
                  <c:v>2</c:v>
                </c:pt>
                <c:pt idx="5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0"/>
        <c:axId val="73292288"/>
        <c:axId val="42603584"/>
      </c:barChart>
      <c:lineChart>
        <c:grouping val="standard"/>
        <c:varyColors val="0"/>
        <c:ser>
          <c:idx val="1"/>
          <c:order val="1"/>
          <c:marker>
            <c:symbol val="none"/>
          </c:marker>
          <c:val>
            <c:numRef>
              <c:f>Hoja4!$B$2:$B$7</c:f>
              <c:numCache>
                <c:formatCode>General</c:formatCode>
                <c:ptCount val="6"/>
                <c:pt idx="0">
                  <c:v>0</c:v>
                </c:pt>
                <c:pt idx="1">
                  <c:v>1</c:v>
                </c:pt>
                <c:pt idx="2">
                  <c:v>5</c:v>
                </c:pt>
                <c:pt idx="3">
                  <c:v>2</c:v>
                </c:pt>
                <c:pt idx="4">
                  <c:v>2</c:v>
                </c:pt>
                <c:pt idx="5">
                  <c:v>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73292288"/>
        <c:axId val="42603584"/>
      </c:lineChart>
      <c:catAx>
        <c:axId val="7329228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2000"/>
                </a:pPr>
                <a:r>
                  <a:rPr lang="es-EC" sz="2000"/>
                  <a:t>Porcentaje</a:t>
                </a:r>
                <a:r>
                  <a:rPr lang="es-EC" sz="2000" baseline="0"/>
                  <a:t> de Consumo</a:t>
                </a:r>
                <a:endParaRPr lang="es-EC" sz="200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42603584"/>
        <c:crosses val="autoZero"/>
        <c:auto val="1"/>
        <c:lblAlgn val="ctr"/>
        <c:lblOffset val="100"/>
        <c:noMultiLvlLbl val="0"/>
      </c:catAx>
      <c:valAx>
        <c:axId val="42603584"/>
        <c:scaling>
          <c:orientation val="minMax"/>
        </c:scaling>
        <c:delete val="0"/>
        <c:axPos val="l"/>
        <c:title>
          <c:tx>
            <c:rich>
              <a:bodyPr/>
              <a:lstStyle/>
              <a:p>
                <a:pPr>
                  <a:defRPr sz="2000"/>
                </a:pPr>
                <a:r>
                  <a:rPr lang="es-EC" sz="2000"/>
                  <a:t>Frecuencia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73292288"/>
        <c:crosses val="autoZero"/>
        <c:crossBetween val="between"/>
      </c:valAx>
    </c:plotArea>
    <c:plotVisOnly val="1"/>
    <c:dispBlanksAs val="gap"/>
    <c:showDLblsOverMax val="0"/>
  </c:chart>
  <c:externalData r:id="rId2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06"/>
    </mc:Choice>
    <mc:Fallback>
      <c:style val="6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4200240594925634"/>
          <c:y val="0.28668799212598423"/>
          <c:w val="0.83855314960629923"/>
          <c:h val="0.41403481281257754"/>
        </c:manualLayout>
      </c:layout>
      <c:barChart>
        <c:barDir val="col"/>
        <c:grouping val="clustered"/>
        <c:varyColors val="0"/>
        <c:ser>
          <c:idx val="0"/>
          <c:order val="0"/>
          <c:invertIfNegative val="0"/>
          <c:cat>
            <c:numRef>
              <c:f>Hoja5!$A$2:$A$6</c:f>
              <c:numCache>
                <c:formatCode>General</c:formatCode>
                <c:ptCount val="5"/>
                <c:pt idx="0">
                  <c:v>2</c:v>
                </c:pt>
                <c:pt idx="1">
                  <c:v>2.5</c:v>
                </c:pt>
                <c:pt idx="2">
                  <c:v>3</c:v>
                </c:pt>
                <c:pt idx="3">
                  <c:v>3.5</c:v>
                </c:pt>
                <c:pt idx="4">
                  <c:v>4</c:v>
                </c:pt>
              </c:numCache>
            </c:numRef>
          </c:cat>
          <c:val>
            <c:numRef>
              <c:f>Hoja5!$B$2:$B$6</c:f>
              <c:numCache>
                <c:formatCode>General</c:formatCode>
                <c:ptCount val="5"/>
                <c:pt idx="0">
                  <c:v>0</c:v>
                </c:pt>
                <c:pt idx="1">
                  <c:v>1</c:v>
                </c:pt>
                <c:pt idx="2">
                  <c:v>8</c:v>
                </c:pt>
                <c:pt idx="3">
                  <c:v>1</c:v>
                </c:pt>
                <c:pt idx="4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0"/>
        <c:axId val="73415168"/>
        <c:axId val="42605888"/>
      </c:barChart>
      <c:lineChart>
        <c:grouping val="standard"/>
        <c:varyColors val="0"/>
        <c:ser>
          <c:idx val="1"/>
          <c:order val="1"/>
          <c:marker>
            <c:symbol val="none"/>
          </c:marker>
          <c:val>
            <c:numRef>
              <c:f>Hoja5!$B$2:$B$6</c:f>
              <c:numCache>
                <c:formatCode>General</c:formatCode>
                <c:ptCount val="5"/>
                <c:pt idx="0">
                  <c:v>0</c:v>
                </c:pt>
                <c:pt idx="1">
                  <c:v>1</c:v>
                </c:pt>
                <c:pt idx="2">
                  <c:v>8</c:v>
                </c:pt>
                <c:pt idx="3">
                  <c:v>1</c:v>
                </c:pt>
                <c:pt idx="4">
                  <c:v>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73415168"/>
        <c:axId val="42605888"/>
      </c:lineChart>
      <c:catAx>
        <c:axId val="7341516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800"/>
                </a:pPr>
                <a:r>
                  <a:rPr lang="es-EC" sz="1800"/>
                  <a:t>Porcentaje</a:t>
                </a:r>
                <a:r>
                  <a:rPr lang="es-EC" sz="1800" baseline="0"/>
                  <a:t> de Consumo</a:t>
                </a:r>
                <a:endParaRPr lang="es-EC" sz="1800"/>
              </a:p>
            </c:rich>
          </c:tx>
          <c:layout>
            <c:manualLayout>
              <c:xMode val="edge"/>
              <c:yMode val="edge"/>
              <c:x val="0.4061262029746282"/>
              <c:y val="0.81290189472584595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crossAx val="42605888"/>
        <c:crosses val="autoZero"/>
        <c:auto val="1"/>
        <c:lblAlgn val="ctr"/>
        <c:lblOffset val="100"/>
        <c:noMultiLvlLbl val="0"/>
      </c:catAx>
      <c:valAx>
        <c:axId val="42605888"/>
        <c:scaling>
          <c:orientation val="minMax"/>
        </c:scaling>
        <c:delete val="0"/>
        <c:axPos val="l"/>
        <c:title>
          <c:tx>
            <c:rich>
              <a:bodyPr/>
              <a:lstStyle/>
              <a:p>
                <a:pPr>
                  <a:defRPr sz="1800"/>
                </a:pPr>
                <a:r>
                  <a:rPr lang="es-EC" sz="1800"/>
                  <a:t>Frecuencia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73415168"/>
        <c:crosses val="autoZero"/>
        <c:crossBetween val="between"/>
      </c:valAx>
    </c:plotArea>
    <c:plotVisOnly val="1"/>
    <c:dispBlanksAs val="gap"/>
    <c:showDLblsOverMax val="0"/>
  </c:chart>
  <c:externalData r:id="rId2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06"/>
    </mc:Choice>
    <mc:Fallback>
      <c:style val="6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v>Frecuencia</c:v>
          </c:tx>
          <c:spPr>
            <a:solidFill>
              <a:schemeClr val="accent4">
                <a:lumMod val="75000"/>
              </a:schemeClr>
            </a:solidFill>
            <a:effectLst>
              <a:outerShdw blurRad="50800" dist="50800" dir="5400000" algn="ctr" rotWithShape="0">
                <a:schemeClr val="bg1"/>
              </a:outerShdw>
            </a:effectLst>
          </c:spPr>
          <c:invertIfNegative val="0"/>
          <c:cat>
            <c:numRef>
              <c:f>Hoja4!$A$2:$A$9</c:f>
              <c:numCache>
                <c:formatCode>General</c:formatCode>
                <c:ptCount val="8"/>
                <c:pt idx="0">
                  <c:v>40</c:v>
                </c:pt>
                <c:pt idx="1">
                  <c:v>50</c:v>
                </c:pt>
                <c:pt idx="2">
                  <c:v>60</c:v>
                </c:pt>
                <c:pt idx="3">
                  <c:v>70</c:v>
                </c:pt>
                <c:pt idx="4">
                  <c:v>80</c:v>
                </c:pt>
                <c:pt idx="5">
                  <c:v>90</c:v>
                </c:pt>
                <c:pt idx="6">
                  <c:v>100</c:v>
                </c:pt>
              </c:numCache>
            </c:numRef>
          </c:cat>
          <c:val>
            <c:numRef>
              <c:f>Hoja4!$B$2:$B$9</c:f>
              <c:numCache>
                <c:formatCode>General</c:formatCode>
                <c:ptCount val="8"/>
                <c:pt idx="0">
                  <c:v>0</c:v>
                </c:pt>
                <c:pt idx="1">
                  <c:v>20</c:v>
                </c:pt>
                <c:pt idx="2">
                  <c:v>132</c:v>
                </c:pt>
                <c:pt idx="3">
                  <c:v>55</c:v>
                </c:pt>
                <c:pt idx="4">
                  <c:v>17</c:v>
                </c:pt>
                <c:pt idx="5">
                  <c:v>38</c:v>
                </c:pt>
                <c:pt idx="6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0"/>
        <c:axId val="77501952"/>
        <c:axId val="37676736"/>
      </c:barChart>
      <c:lineChart>
        <c:grouping val="standard"/>
        <c:varyColors val="0"/>
        <c:ser>
          <c:idx val="1"/>
          <c:order val="1"/>
          <c:marker>
            <c:symbol val="none"/>
          </c:marker>
          <c:val>
            <c:numRef>
              <c:f>Hoja4!$B$2:$B$8</c:f>
              <c:numCache>
                <c:formatCode>General</c:formatCode>
                <c:ptCount val="7"/>
                <c:pt idx="0">
                  <c:v>0</c:v>
                </c:pt>
                <c:pt idx="1">
                  <c:v>20</c:v>
                </c:pt>
                <c:pt idx="2">
                  <c:v>132</c:v>
                </c:pt>
                <c:pt idx="3">
                  <c:v>55</c:v>
                </c:pt>
                <c:pt idx="4">
                  <c:v>17</c:v>
                </c:pt>
                <c:pt idx="5">
                  <c:v>38</c:v>
                </c:pt>
                <c:pt idx="6">
                  <c:v>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77501952"/>
        <c:axId val="37676736"/>
      </c:lineChart>
      <c:catAx>
        <c:axId val="7750195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800"/>
                </a:pPr>
                <a:r>
                  <a:rPr lang="es-EC" sz="1800"/>
                  <a:t>Porcentaje de Consumo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37676736"/>
        <c:crosses val="autoZero"/>
        <c:auto val="1"/>
        <c:lblAlgn val="ctr"/>
        <c:lblOffset val="100"/>
        <c:noMultiLvlLbl val="0"/>
      </c:catAx>
      <c:valAx>
        <c:axId val="37676736"/>
        <c:scaling>
          <c:orientation val="minMax"/>
        </c:scaling>
        <c:delete val="0"/>
        <c:axPos val="l"/>
        <c:title>
          <c:tx>
            <c:rich>
              <a:bodyPr/>
              <a:lstStyle/>
              <a:p>
                <a:pPr>
                  <a:defRPr sz="1800"/>
                </a:pPr>
                <a:r>
                  <a:rPr lang="es-EC" sz="1800"/>
                  <a:t>Frecuencia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77501952"/>
        <c:crosses val="autoZero"/>
        <c:crossBetween val="between"/>
      </c:valAx>
    </c:plotArea>
    <c:plotVisOnly val="1"/>
    <c:dispBlanksAs val="gap"/>
    <c:showDLblsOverMax val="0"/>
  </c:chart>
  <c:externalData r:id="rId2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06"/>
    </mc:Choice>
    <mc:Fallback>
      <c:style val="6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4497462817147858"/>
          <c:y val="7.9049892519091225E-2"/>
          <c:w val="0.82446981627296589"/>
          <c:h val="0.65394140212111496"/>
        </c:manualLayout>
      </c:layout>
      <c:barChart>
        <c:barDir val="col"/>
        <c:grouping val="clustered"/>
        <c:varyColors val="0"/>
        <c:ser>
          <c:idx val="0"/>
          <c:order val="0"/>
          <c:tx>
            <c:v>Frecuencia</c:v>
          </c:tx>
          <c:invertIfNegative val="0"/>
          <c:cat>
            <c:numRef>
              <c:f>Hoja4!$A$2:$A$8</c:f>
              <c:numCache>
                <c:formatCode>General</c:formatCode>
                <c:ptCount val="7"/>
                <c:pt idx="0">
                  <c:v>10</c:v>
                </c:pt>
                <c:pt idx="1">
                  <c:v>30</c:v>
                </c:pt>
                <c:pt idx="2">
                  <c:v>50</c:v>
                </c:pt>
                <c:pt idx="3">
                  <c:v>70</c:v>
                </c:pt>
                <c:pt idx="4">
                  <c:v>90</c:v>
                </c:pt>
                <c:pt idx="5">
                  <c:v>100</c:v>
                </c:pt>
                <c:pt idx="6">
                  <c:v>120</c:v>
                </c:pt>
              </c:numCache>
            </c:numRef>
          </c:cat>
          <c:val>
            <c:numRef>
              <c:f>Hoja4!$B$2:$B$8</c:f>
              <c:numCache>
                <c:formatCode>General</c:formatCode>
                <c:ptCount val="7"/>
                <c:pt idx="0">
                  <c:v>0</c:v>
                </c:pt>
                <c:pt idx="1">
                  <c:v>185</c:v>
                </c:pt>
                <c:pt idx="2">
                  <c:v>35</c:v>
                </c:pt>
                <c:pt idx="3">
                  <c:v>7</c:v>
                </c:pt>
                <c:pt idx="4">
                  <c:v>5</c:v>
                </c:pt>
                <c:pt idx="5">
                  <c:v>30</c:v>
                </c:pt>
                <c:pt idx="6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0"/>
        <c:axId val="42548224"/>
        <c:axId val="37679040"/>
      </c:barChart>
      <c:lineChart>
        <c:grouping val="standard"/>
        <c:varyColors val="0"/>
        <c:ser>
          <c:idx val="1"/>
          <c:order val="1"/>
          <c:marker>
            <c:symbol val="none"/>
          </c:marker>
          <c:val>
            <c:numRef>
              <c:f>Hoja4!$B$2:$B$8</c:f>
              <c:numCache>
                <c:formatCode>General</c:formatCode>
                <c:ptCount val="7"/>
                <c:pt idx="0">
                  <c:v>0</c:v>
                </c:pt>
                <c:pt idx="1">
                  <c:v>185</c:v>
                </c:pt>
                <c:pt idx="2">
                  <c:v>35</c:v>
                </c:pt>
                <c:pt idx="3">
                  <c:v>7</c:v>
                </c:pt>
                <c:pt idx="4">
                  <c:v>5</c:v>
                </c:pt>
                <c:pt idx="5">
                  <c:v>30</c:v>
                </c:pt>
                <c:pt idx="6">
                  <c:v>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2548224"/>
        <c:axId val="37679040"/>
      </c:lineChart>
      <c:catAx>
        <c:axId val="4254822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800"/>
                </a:pPr>
                <a:r>
                  <a:rPr lang="es-EC" sz="1800"/>
                  <a:t>Porcentaje</a:t>
                </a:r>
                <a:r>
                  <a:rPr lang="es-EC" sz="1800" baseline="0"/>
                  <a:t> de consumo</a:t>
                </a:r>
                <a:endParaRPr lang="es-EC" sz="180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37679040"/>
        <c:crosses val="autoZero"/>
        <c:auto val="1"/>
        <c:lblAlgn val="ctr"/>
        <c:lblOffset val="100"/>
        <c:noMultiLvlLbl val="0"/>
      </c:catAx>
      <c:valAx>
        <c:axId val="37679040"/>
        <c:scaling>
          <c:orientation val="minMax"/>
        </c:scaling>
        <c:delete val="0"/>
        <c:axPos val="l"/>
        <c:title>
          <c:tx>
            <c:rich>
              <a:bodyPr/>
              <a:lstStyle/>
              <a:p>
                <a:pPr>
                  <a:defRPr sz="1800"/>
                </a:pPr>
                <a:r>
                  <a:rPr lang="es-EC" sz="1800" dirty="0"/>
                  <a:t>Frecuencia</a:t>
                </a:r>
              </a:p>
            </c:rich>
          </c:tx>
          <c:layout>
            <c:manualLayout>
              <c:xMode val="edge"/>
              <c:yMode val="edge"/>
              <c:x val="1.1797833806237579E-2"/>
              <c:y val="0.23064290547586047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crossAx val="42548224"/>
        <c:crosses val="autoZero"/>
        <c:crossBetween val="between"/>
      </c:valAx>
    </c:plotArea>
    <c:plotVisOnly val="1"/>
    <c:dispBlanksAs val="gap"/>
    <c:showDLblsOverMax val="0"/>
  </c:chart>
  <c:externalData r:id="rId2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9.1011885751771646E-2"/>
          <c:y val="8.1469178054870792E-2"/>
          <c:w val="0.68341402654563377"/>
          <c:h val="0.76754118501144808"/>
        </c:manualLayout>
      </c:layout>
      <c:lineChart>
        <c:grouping val="standard"/>
        <c:varyColors val="0"/>
        <c:ser>
          <c:idx val="0"/>
          <c:order val="0"/>
          <c:tx>
            <c:strRef>
              <c:f>Hoja1!$B$2:$B$61</c:f>
              <c:strCache>
                <c:ptCount val="1"/>
                <c:pt idx="0">
                  <c:v>60.5 65.69 71.13 60.68 50.74 54.3 52.7 58.59 62.05 72.1 65.3 55.7 53.6 51.4 53.7 50.5 48.7 47.3 48.5 45.2 40.2 47.6 44.3 46.7 48.9 40.5 45.5 50.6 58.3 51.3 52.4 52.3 52.3 52.5 55.55 55.3 55.2 57.4 59.2 60.9 67.9 65.3 62.8 69.9 70.3 73.04 75.4 87.2 87.8 88</c:v>
                </c:pt>
              </c:strCache>
            </c:strRef>
          </c:tx>
          <c:spPr>
            <a:ln>
              <a:solidFill>
                <a:schemeClr val="accent2">
                  <a:lumMod val="75000"/>
                </a:schemeClr>
              </a:solidFill>
            </a:ln>
          </c:spPr>
          <c:marker>
            <c:symbol val="none"/>
          </c:marker>
          <c:cat>
            <c:numRef>
              <c:f>Hoja1!$A$2:$A$61</c:f>
              <c:numCache>
                <c:formatCode>General</c:formatCode>
                <c:ptCount val="6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  <c:pt idx="50">
                  <c:v>51</c:v>
                </c:pt>
                <c:pt idx="51">
                  <c:v>52</c:v>
                </c:pt>
                <c:pt idx="52">
                  <c:v>53</c:v>
                </c:pt>
                <c:pt idx="53">
                  <c:v>54</c:v>
                </c:pt>
                <c:pt idx="54">
                  <c:v>55</c:v>
                </c:pt>
                <c:pt idx="55">
                  <c:v>56</c:v>
                </c:pt>
                <c:pt idx="56">
                  <c:v>57</c:v>
                </c:pt>
                <c:pt idx="57">
                  <c:v>58</c:v>
                </c:pt>
                <c:pt idx="58">
                  <c:v>59</c:v>
                </c:pt>
                <c:pt idx="59">
                  <c:v>60</c:v>
                </c:pt>
              </c:numCache>
            </c:numRef>
          </c:cat>
          <c:val>
            <c:numRef>
              <c:f>Hoja1!$B$2:$B$61</c:f>
              <c:numCache>
                <c:formatCode>General</c:formatCode>
                <c:ptCount val="60"/>
                <c:pt idx="0">
                  <c:v>60.5</c:v>
                </c:pt>
                <c:pt idx="1">
                  <c:v>65.69</c:v>
                </c:pt>
                <c:pt idx="2">
                  <c:v>71.13</c:v>
                </c:pt>
                <c:pt idx="3">
                  <c:v>60.68</c:v>
                </c:pt>
                <c:pt idx="4">
                  <c:v>50.74</c:v>
                </c:pt>
                <c:pt idx="5">
                  <c:v>54.3</c:v>
                </c:pt>
                <c:pt idx="6">
                  <c:v>52.7</c:v>
                </c:pt>
                <c:pt idx="7">
                  <c:v>58.59</c:v>
                </c:pt>
                <c:pt idx="8">
                  <c:v>62.05</c:v>
                </c:pt>
                <c:pt idx="9">
                  <c:v>72.099999999999994</c:v>
                </c:pt>
                <c:pt idx="10">
                  <c:v>65.3</c:v>
                </c:pt>
                <c:pt idx="11">
                  <c:v>55.7</c:v>
                </c:pt>
                <c:pt idx="12">
                  <c:v>53.6</c:v>
                </c:pt>
                <c:pt idx="13">
                  <c:v>51.4</c:v>
                </c:pt>
                <c:pt idx="14">
                  <c:v>53.7</c:v>
                </c:pt>
                <c:pt idx="15">
                  <c:v>50.5</c:v>
                </c:pt>
                <c:pt idx="16">
                  <c:v>48.7</c:v>
                </c:pt>
                <c:pt idx="17">
                  <c:v>47.3</c:v>
                </c:pt>
                <c:pt idx="18">
                  <c:v>48.5</c:v>
                </c:pt>
                <c:pt idx="19">
                  <c:v>45.2</c:v>
                </c:pt>
                <c:pt idx="20">
                  <c:v>40.200000000000003</c:v>
                </c:pt>
                <c:pt idx="21">
                  <c:v>47.6</c:v>
                </c:pt>
                <c:pt idx="22">
                  <c:v>44.3</c:v>
                </c:pt>
                <c:pt idx="23">
                  <c:v>46.7</c:v>
                </c:pt>
                <c:pt idx="24">
                  <c:v>48.9</c:v>
                </c:pt>
                <c:pt idx="25">
                  <c:v>40.5</c:v>
                </c:pt>
                <c:pt idx="26">
                  <c:v>45.5</c:v>
                </c:pt>
                <c:pt idx="27">
                  <c:v>50.6</c:v>
                </c:pt>
                <c:pt idx="28">
                  <c:v>58.3</c:v>
                </c:pt>
                <c:pt idx="29">
                  <c:v>51.3</c:v>
                </c:pt>
                <c:pt idx="30">
                  <c:v>52.4</c:v>
                </c:pt>
                <c:pt idx="31">
                  <c:v>52.3</c:v>
                </c:pt>
                <c:pt idx="32">
                  <c:v>52.3</c:v>
                </c:pt>
                <c:pt idx="33">
                  <c:v>52.5</c:v>
                </c:pt>
                <c:pt idx="34">
                  <c:v>55.55</c:v>
                </c:pt>
                <c:pt idx="35">
                  <c:v>55.3</c:v>
                </c:pt>
                <c:pt idx="36">
                  <c:v>55.2</c:v>
                </c:pt>
                <c:pt idx="37">
                  <c:v>57.4</c:v>
                </c:pt>
                <c:pt idx="38">
                  <c:v>59.2</c:v>
                </c:pt>
                <c:pt idx="39">
                  <c:v>60.9</c:v>
                </c:pt>
                <c:pt idx="40">
                  <c:v>67.900000000000006</c:v>
                </c:pt>
                <c:pt idx="41">
                  <c:v>65.3</c:v>
                </c:pt>
                <c:pt idx="42">
                  <c:v>62.8</c:v>
                </c:pt>
                <c:pt idx="43">
                  <c:v>69.900000000000006</c:v>
                </c:pt>
                <c:pt idx="44">
                  <c:v>70.3</c:v>
                </c:pt>
                <c:pt idx="45">
                  <c:v>73.040000000000006</c:v>
                </c:pt>
                <c:pt idx="46">
                  <c:v>75.400000000000006</c:v>
                </c:pt>
                <c:pt idx="47">
                  <c:v>87.2</c:v>
                </c:pt>
                <c:pt idx="48">
                  <c:v>87.8</c:v>
                </c:pt>
                <c:pt idx="49">
                  <c:v>88.67</c:v>
                </c:pt>
                <c:pt idx="50">
                  <c:v>60.4</c:v>
                </c:pt>
                <c:pt idx="51">
                  <c:v>83.5</c:v>
                </c:pt>
                <c:pt idx="52">
                  <c:v>80.5</c:v>
                </c:pt>
                <c:pt idx="53">
                  <c:v>87.7</c:v>
                </c:pt>
                <c:pt idx="54">
                  <c:v>74.5</c:v>
                </c:pt>
                <c:pt idx="55">
                  <c:v>63.7</c:v>
                </c:pt>
                <c:pt idx="56">
                  <c:v>65.8</c:v>
                </c:pt>
                <c:pt idx="57">
                  <c:v>69.8</c:v>
                </c:pt>
                <c:pt idx="58">
                  <c:v>70.2</c:v>
                </c:pt>
                <c:pt idx="59">
                  <c:v>73.2</c:v>
                </c:pt>
              </c:numCache>
            </c:numRef>
          </c:val>
          <c:smooth val="0"/>
        </c:ser>
        <c:ser>
          <c:idx val="1"/>
          <c:order val="1"/>
          <c:spPr>
            <a:ln>
              <a:solidFill>
                <a:schemeClr val="accent2">
                  <a:lumMod val="60000"/>
                  <a:lumOff val="40000"/>
                </a:schemeClr>
              </a:solidFill>
            </a:ln>
          </c:spPr>
          <c:marker>
            <c:symbol val="none"/>
          </c:marker>
          <c:val>
            <c:numRef>
              <c:f>Hoja1!$C$2:$C$61</c:f>
              <c:numCache>
                <c:formatCode>General</c:formatCode>
                <c:ptCount val="60"/>
                <c:pt idx="0">
                  <c:v>77.040000000000006</c:v>
                </c:pt>
                <c:pt idx="1">
                  <c:v>65.69</c:v>
                </c:pt>
                <c:pt idx="2">
                  <c:v>71.13</c:v>
                </c:pt>
                <c:pt idx="3">
                  <c:v>60.68</c:v>
                </c:pt>
                <c:pt idx="4">
                  <c:v>50.74</c:v>
                </c:pt>
                <c:pt idx="5">
                  <c:v>60.2</c:v>
                </c:pt>
                <c:pt idx="6">
                  <c:v>55</c:v>
                </c:pt>
                <c:pt idx="7">
                  <c:v>58.59</c:v>
                </c:pt>
                <c:pt idx="8">
                  <c:v>62.05</c:v>
                </c:pt>
                <c:pt idx="9">
                  <c:v>62.3</c:v>
                </c:pt>
                <c:pt idx="10">
                  <c:v>58.82</c:v>
                </c:pt>
                <c:pt idx="11">
                  <c:v>56.25</c:v>
                </c:pt>
                <c:pt idx="12">
                  <c:v>62.18</c:v>
                </c:pt>
                <c:pt idx="13">
                  <c:v>53.43</c:v>
                </c:pt>
                <c:pt idx="14">
                  <c:v>56.85</c:v>
                </c:pt>
                <c:pt idx="15">
                  <c:v>66.510000000000005</c:v>
                </c:pt>
                <c:pt idx="16">
                  <c:v>57.21</c:v>
                </c:pt>
                <c:pt idx="17">
                  <c:v>81.12</c:v>
                </c:pt>
                <c:pt idx="18">
                  <c:v>75.83</c:v>
                </c:pt>
                <c:pt idx="19">
                  <c:v>87.19</c:v>
                </c:pt>
                <c:pt idx="20">
                  <c:v>86.47</c:v>
                </c:pt>
                <c:pt idx="21">
                  <c:v>47.29</c:v>
                </c:pt>
                <c:pt idx="22">
                  <c:v>86.06</c:v>
                </c:pt>
                <c:pt idx="23">
                  <c:v>80.900000000000006</c:v>
                </c:pt>
                <c:pt idx="24">
                  <c:v>87.56</c:v>
                </c:pt>
                <c:pt idx="25">
                  <c:v>82.93</c:v>
                </c:pt>
                <c:pt idx="26">
                  <c:v>78.709999999999994</c:v>
                </c:pt>
                <c:pt idx="27">
                  <c:v>86.83</c:v>
                </c:pt>
                <c:pt idx="28">
                  <c:v>86.41</c:v>
                </c:pt>
                <c:pt idx="29">
                  <c:v>59.8</c:v>
                </c:pt>
                <c:pt idx="30">
                  <c:v>84.21</c:v>
                </c:pt>
                <c:pt idx="31">
                  <c:v>68.599999999999994</c:v>
                </c:pt>
                <c:pt idx="32">
                  <c:v>86.83</c:v>
                </c:pt>
                <c:pt idx="33">
                  <c:v>66.34</c:v>
                </c:pt>
                <c:pt idx="34">
                  <c:v>86.06</c:v>
                </c:pt>
                <c:pt idx="35">
                  <c:v>86.06</c:v>
                </c:pt>
                <c:pt idx="36">
                  <c:v>87.75</c:v>
                </c:pt>
                <c:pt idx="37">
                  <c:v>84.36</c:v>
                </c:pt>
                <c:pt idx="38">
                  <c:v>72.2</c:v>
                </c:pt>
                <c:pt idx="39">
                  <c:v>88.67</c:v>
                </c:pt>
                <c:pt idx="40">
                  <c:v>86.12</c:v>
                </c:pt>
                <c:pt idx="41">
                  <c:v>63.37</c:v>
                </c:pt>
                <c:pt idx="42">
                  <c:v>77.400000000000006</c:v>
                </c:pt>
                <c:pt idx="43">
                  <c:v>86.83</c:v>
                </c:pt>
                <c:pt idx="44">
                  <c:v>88.29</c:v>
                </c:pt>
                <c:pt idx="45">
                  <c:v>73.040000000000006</c:v>
                </c:pt>
                <c:pt idx="46">
                  <c:v>86.54</c:v>
                </c:pt>
                <c:pt idx="47">
                  <c:v>89.11</c:v>
                </c:pt>
                <c:pt idx="48">
                  <c:v>87.8</c:v>
                </c:pt>
                <c:pt idx="49">
                  <c:v>88.67</c:v>
                </c:pt>
                <c:pt idx="50">
                  <c:v>65.67</c:v>
                </c:pt>
                <c:pt idx="51">
                  <c:v>86.54</c:v>
                </c:pt>
                <c:pt idx="52">
                  <c:v>87.38</c:v>
                </c:pt>
                <c:pt idx="53">
                  <c:v>86.83</c:v>
                </c:pt>
                <c:pt idx="54">
                  <c:v>78.849999999999994</c:v>
                </c:pt>
                <c:pt idx="55">
                  <c:v>58.71</c:v>
                </c:pt>
                <c:pt idx="56">
                  <c:v>87.75</c:v>
                </c:pt>
                <c:pt idx="57">
                  <c:v>88.67</c:v>
                </c:pt>
                <c:pt idx="58">
                  <c:v>88.18</c:v>
                </c:pt>
                <c:pt idx="59">
                  <c:v>80.599999999999994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8688128"/>
        <c:axId val="37680192"/>
      </c:lineChart>
      <c:catAx>
        <c:axId val="868812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400"/>
                </a:pPr>
                <a:r>
                  <a:rPr lang="es-EC" sz="1400"/>
                  <a:t>Tiempo en segundos</a:t>
                </a:r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crossAx val="37680192"/>
        <c:crosses val="autoZero"/>
        <c:auto val="1"/>
        <c:lblAlgn val="ctr"/>
        <c:lblOffset val="100"/>
        <c:tickLblSkip val="5"/>
        <c:noMultiLvlLbl val="0"/>
      </c:catAx>
      <c:valAx>
        <c:axId val="37680192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 sz="1400"/>
                </a:pPr>
                <a:r>
                  <a:rPr lang="es-EC" sz="1400"/>
                  <a:t>Porcentaje de Consumo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8688128"/>
        <c:crosses val="autoZero"/>
        <c:crossBetween val="between"/>
      </c:valAx>
      <c:spPr>
        <a:noFill/>
        <a:ln w="25400">
          <a:noFill/>
        </a:ln>
      </c:spPr>
    </c:plotArea>
    <c:plotVisOnly val="1"/>
    <c:dispBlanksAs val="gap"/>
    <c:showDLblsOverMax val="0"/>
  </c:chart>
  <c:spPr>
    <a:ln>
      <a:noFill/>
    </a:ln>
  </c:spPr>
  <c:txPr>
    <a:bodyPr/>
    <a:lstStyle/>
    <a:p>
      <a:pPr>
        <a:defRPr baseline="0"/>
      </a:pPr>
      <a:endParaRPr lang="es-EC"/>
    </a:p>
  </c:txPr>
  <c:externalData r:id="rId1">
    <c:autoUpdate val="0"/>
  </c:externalData>
  <c:userShapes r:id="rId2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2901506806572319"/>
          <c:y val="4.8824667629522638E-2"/>
          <c:w val="0.62146041119860018"/>
          <c:h val="0.72055920093321679"/>
        </c:manualLayout>
      </c:layout>
      <c:lineChart>
        <c:grouping val="standard"/>
        <c:varyColors val="0"/>
        <c:ser>
          <c:idx val="0"/>
          <c:order val="0"/>
          <c:spPr>
            <a:ln>
              <a:solidFill>
                <a:schemeClr val="accent2">
                  <a:lumMod val="75000"/>
                </a:schemeClr>
              </a:solidFill>
            </a:ln>
          </c:spPr>
          <c:marker>
            <c:symbol val="none"/>
          </c:marker>
          <c:val>
            <c:numRef>
              <c:f>Hoja1!$B$2:$B$61</c:f>
              <c:numCache>
                <c:formatCode>General</c:formatCode>
                <c:ptCount val="60"/>
                <c:pt idx="0">
                  <c:v>22.53</c:v>
                </c:pt>
                <c:pt idx="1">
                  <c:v>22.51</c:v>
                </c:pt>
                <c:pt idx="2">
                  <c:v>22.73</c:v>
                </c:pt>
                <c:pt idx="3">
                  <c:v>23.04</c:v>
                </c:pt>
                <c:pt idx="4">
                  <c:v>23.58</c:v>
                </c:pt>
                <c:pt idx="5">
                  <c:v>24.61</c:v>
                </c:pt>
                <c:pt idx="6">
                  <c:v>26.67</c:v>
                </c:pt>
                <c:pt idx="7">
                  <c:v>26.76</c:v>
                </c:pt>
                <c:pt idx="8">
                  <c:v>26.7</c:v>
                </c:pt>
                <c:pt idx="9">
                  <c:v>26.62</c:v>
                </c:pt>
                <c:pt idx="10">
                  <c:v>26.53</c:v>
                </c:pt>
                <c:pt idx="11">
                  <c:v>26.46</c:v>
                </c:pt>
                <c:pt idx="12">
                  <c:v>26.38</c:v>
                </c:pt>
                <c:pt idx="13">
                  <c:v>26.3</c:v>
                </c:pt>
                <c:pt idx="14">
                  <c:v>26.31</c:v>
                </c:pt>
                <c:pt idx="15">
                  <c:v>26.45</c:v>
                </c:pt>
                <c:pt idx="16">
                  <c:v>26.4</c:v>
                </c:pt>
                <c:pt idx="17">
                  <c:v>26.41</c:v>
                </c:pt>
                <c:pt idx="18">
                  <c:v>26.34</c:v>
                </c:pt>
                <c:pt idx="19">
                  <c:v>26.27</c:v>
                </c:pt>
                <c:pt idx="20">
                  <c:v>26.19</c:v>
                </c:pt>
                <c:pt idx="21">
                  <c:v>26.21</c:v>
                </c:pt>
                <c:pt idx="22">
                  <c:v>26.23</c:v>
                </c:pt>
                <c:pt idx="23">
                  <c:v>26.21</c:v>
                </c:pt>
                <c:pt idx="24">
                  <c:v>26.13</c:v>
                </c:pt>
                <c:pt idx="25">
                  <c:v>26.06</c:v>
                </c:pt>
                <c:pt idx="26">
                  <c:v>26.16</c:v>
                </c:pt>
                <c:pt idx="27">
                  <c:v>26.23</c:v>
                </c:pt>
                <c:pt idx="28">
                  <c:v>26.26</c:v>
                </c:pt>
                <c:pt idx="29">
                  <c:v>26.32</c:v>
                </c:pt>
                <c:pt idx="30">
                  <c:v>26.48</c:v>
                </c:pt>
                <c:pt idx="31">
                  <c:v>26.52</c:v>
                </c:pt>
                <c:pt idx="32">
                  <c:v>26.69</c:v>
                </c:pt>
                <c:pt idx="33">
                  <c:v>26.67</c:v>
                </c:pt>
                <c:pt idx="34">
                  <c:v>26.67</c:v>
                </c:pt>
                <c:pt idx="35">
                  <c:v>26.81</c:v>
                </c:pt>
                <c:pt idx="36">
                  <c:v>27.07</c:v>
                </c:pt>
                <c:pt idx="37">
                  <c:v>27.09</c:v>
                </c:pt>
                <c:pt idx="38">
                  <c:v>27</c:v>
                </c:pt>
                <c:pt idx="39">
                  <c:v>26.94</c:v>
                </c:pt>
                <c:pt idx="40">
                  <c:v>27.3</c:v>
                </c:pt>
                <c:pt idx="41">
                  <c:v>27.32</c:v>
                </c:pt>
                <c:pt idx="42">
                  <c:v>27.24</c:v>
                </c:pt>
                <c:pt idx="43">
                  <c:v>27.18</c:v>
                </c:pt>
                <c:pt idx="44">
                  <c:v>27.17</c:v>
                </c:pt>
                <c:pt idx="45">
                  <c:v>27.32</c:v>
                </c:pt>
                <c:pt idx="46">
                  <c:v>27.32</c:v>
                </c:pt>
                <c:pt idx="47">
                  <c:v>27.21</c:v>
                </c:pt>
                <c:pt idx="48">
                  <c:v>27.24</c:v>
                </c:pt>
                <c:pt idx="49">
                  <c:v>27.21</c:v>
                </c:pt>
                <c:pt idx="50">
                  <c:v>27.49</c:v>
                </c:pt>
                <c:pt idx="51">
                  <c:v>27.56</c:v>
                </c:pt>
                <c:pt idx="52">
                  <c:v>27.7</c:v>
                </c:pt>
                <c:pt idx="53">
                  <c:v>27.79</c:v>
                </c:pt>
                <c:pt idx="54">
                  <c:v>27.83</c:v>
                </c:pt>
                <c:pt idx="55">
                  <c:v>27.95</c:v>
                </c:pt>
                <c:pt idx="56">
                  <c:v>28.1</c:v>
                </c:pt>
                <c:pt idx="57">
                  <c:v>28.33</c:v>
                </c:pt>
                <c:pt idx="58">
                  <c:v>28.27</c:v>
                </c:pt>
                <c:pt idx="59">
                  <c:v>28.17</c:v>
                </c:pt>
              </c:numCache>
            </c:numRef>
          </c:val>
          <c:smooth val="0"/>
        </c:ser>
        <c:ser>
          <c:idx val="1"/>
          <c:order val="1"/>
          <c:spPr>
            <a:ln>
              <a:solidFill>
                <a:schemeClr val="accent2">
                  <a:lumMod val="60000"/>
                  <a:lumOff val="40000"/>
                </a:schemeClr>
              </a:solidFill>
            </a:ln>
          </c:spPr>
          <c:marker>
            <c:symbol val="none"/>
          </c:marker>
          <c:val>
            <c:numRef>
              <c:f>Hoja1!$C$2:$C$61</c:f>
              <c:numCache>
                <c:formatCode>General</c:formatCode>
                <c:ptCount val="60"/>
                <c:pt idx="0">
                  <c:v>15.69</c:v>
                </c:pt>
                <c:pt idx="1">
                  <c:v>15.85</c:v>
                </c:pt>
                <c:pt idx="2">
                  <c:v>16.41</c:v>
                </c:pt>
                <c:pt idx="3">
                  <c:v>17.010000000000002</c:v>
                </c:pt>
                <c:pt idx="4">
                  <c:v>18.11</c:v>
                </c:pt>
                <c:pt idx="5">
                  <c:v>20.07</c:v>
                </c:pt>
                <c:pt idx="6">
                  <c:v>24.35</c:v>
                </c:pt>
                <c:pt idx="7">
                  <c:v>24.42</c:v>
                </c:pt>
                <c:pt idx="8">
                  <c:v>24.29</c:v>
                </c:pt>
                <c:pt idx="9">
                  <c:v>24.23</c:v>
                </c:pt>
                <c:pt idx="10">
                  <c:v>24.39</c:v>
                </c:pt>
                <c:pt idx="11">
                  <c:v>23.93</c:v>
                </c:pt>
                <c:pt idx="12">
                  <c:v>23.83</c:v>
                </c:pt>
                <c:pt idx="13">
                  <c:v>23.96</c:v>
                </c:pt>
                <c:pt idx="14">
                  <c:v>23.91</c:v>
                </c:pt>
                <c:pt idx="15">
                  <c:v>23.92</c:v>
                </c:pt>
                <c:pt idx="16">
                  <c:v>23.85</c:v>
                </c:pt>
                <c:pt idx="17">
                  <c:v>23.75</c:v>
                </c:pt>
                <c:pt idx="18">
                  <c:v>23.76</c:v>
                </c:pt>
                <c:pt idx="19">
                  <c:v>23.69</c:v>
                </c:pt>
                <c:pt idx="20">
                  <c:v>23.61</c:v>
                </c:pt>
                <c:pt idx="21">
                  <c:v>23.52</c:v>
                </c:pt>
                <c:pt idx="22">
                  <c:v>23.52</c:v>
                </c:pt>
                <c:pt idx="23">
                  <c:v>23.45</c:v>
                </c:pt>
                <c:pt idx="24">
                  <c:v>23.37</c:v>
                </c:pt>
                <c:pt idx="25">
                  <c:v>23.42</c:v>
                </c:pt>
                <c:pt idx="26">
                  <c:v>23.6</c:v>
                </c:pt>
                <c:pt idx="27">
                  <c:v>24.07</c:v>
                </c:pt>
                <c:pt idx="28">
                  <c:v>24.14</c:v>
                </c:pt>
                <c:pt idx="29">
                  <c:v>24.06</c:v>
                </c:pt>
                <c:pt idx="30">
                  <c:v>23.95</c:v>
                </c:pt>
                <c:pt idx="31">
                  <c:v>23.84</c:v>
                </c:pt>
                <c:pt idx="32">
                  <c:v>23.77</c:v>
                </c:pt>
                <c:pt idx="33">
                  <c:v>23.67</c:v>
                </c:pt>
                <c:pt idx="34">
                  <c:v>23.57</c:v>
                </c:pt>
                <c:pt idx="35">
                  <c:v>23.47</c:v>
                </c:pt>
                <c:pt idx="36">
                  <c:v>23.37</c:v>
                </c:pt>
                <c:pt idx="37">
                  <c:v>23.24</c:v>
                </c:pt>
                <c:pt idx="38">
                  <c:v>22.98</c:v>
                </c:pt>
                <c:pt idx="39">
                  <c:v>22.9</c:v>
                </c:pt>
                <c:pt idx="40">
                  <c:v>22.9</c:v>
                </c:pt>
                <c:pt idx="41">
                  <c:v>22.91</c:v>
                </c:pt>
                <c:pt idx="42">
                  <c:v>22.92</c:v>
                </c:pt>
                <c:pt idx="43">
                  <c:v>22.86</c:v>
                </c:pt>
                <c:pt idx="44">
                  <c:v>22.87</c:v>
                </c:pt>
                <c:pt idx="45">
                  <c:v>22.76</c:v>
                </c:pt>
                <c:pt idx="46">
                  <c:v>22.63</c:v>
                </c:pt>
                <c:pt idx="47">
                  <c:v>22.63</c:v>
                </c:pt>
                <c:pt idx="48">
                  <c:v>22.52</c:v>
                </c:pt>
                <c:pt idx="49">
                  <c:v>21.97</c:v>
                </c:pt>
                <c:pt idx="50">
                  <c:v>22.07</c:v>
                </c:pt>
                <c:pt idx="51">
                  <c:v>21.98</c:v>
                </c:pt>
                <c:pt idx="52">
                  <c:v>22.07</c:v>
                </c:pt>
                <c:pt idx="53">
                  <c:v>21.99</c:v>
                </c:pt>
                <c:pt idx="54">
                  <c:v>21.91</c:v>
                </c:pt>
                <c:pt idx="55">
                  <c:v>21.81</c:v>
                </c:pt>
                <c:pt idx="56">
                  <c:v>21.69</c:v>
                </c:pt>
                <c:pt idx="57">
                  <c:v>21.79</c:v>
                </c:pt>
                <c:pt idx="58">
                  <c:v>22.01</c:v>
                </c:pt>
                <c:pt idx="59">
                  <c:v>23.67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75957760"/>
        <c:axId val="37682496"/>
      </c:lineChart>
      <c:catAx>
        <c:axId val="7595776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400"/>
                </a:pPr>
                <a:r>
                  <a:rPr lang="es-EC" sz="1400"/>
                  <a:t>Tiempo en segundos</a:t>
                </a:r>
              </a:p>
            </c:rich>
          </c:tx>
          <c:layout/>
          <c:overlay val="0"/>
        </c:title>
        <c:majorTickMark val="none"/>
        <c:minorTickMark val="none"/>
        <c:tickLblPos val="nextTo"/>
        <c:crossAx val="37682496"/>
        <c:crosses val="autoZero"/>
        <c:auto val="1"/>
        <c:lblAlgn val="ctr"/>
        <c:lblOffset val="100"/>
        <c:tickLblSkip val="5"/>
        <c:noMultiLvlLbl val="0"/>
      </c:catAx>
      <c:valAx>
        <c:axId val="37682496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 sz="1400"/>
                </a:pPr>
                <a:r>
                  <a:rPr lang="es-EC" sz="1400"/>
                  <a:t>Porcentaje de Consumo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75957760"/>
        <c:crosses val="autoZero"/>
        <c:crossBetween val="between"/>
      </c:valAx>
    </c:plotArea>
    <c:plotVisOnly val="1"/>
    <c:dispBlanksAs val="gap"/>
    <c:showDLblsOverMax val="0"/>
  </c:chart>
  <c:spPr>
    <a:ln>
      <a:noFill/>
    </a:ln>
  </c:spPr>
  <c:externalData r:id="rId1">
    <c:autoUpdate val="0"/>
  </c:externalData>
  <c:userShapes r:id="rId2"/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04"/>
    </mc:Choice>
    <mc:Fallback>
      <c:style val="4"/>
    </mc:Fallback>
  </mc:AlternateContent>
  <c:chart>
    <c:autoTitleDeleted val="0"/>
    <c:plotArea>
      <c:layout/>
      <c:pieChart>
        <c:varyColors val="1"/>
        <c:ser>
          <c:idx val="0"/>
          <c:order val="0"/>
          <c:explosion val="21"/>
          <c:dPt>
            <c:idx val="1"/>
            <c:bubble3D val="0"/>
            <c:spPr>
              <a:solidFill>
                <a:schemeClr val="accent2">
                  <a:lumMod val="40000"/>
                  <a:lumOff val="60000"/>
                </a:schemeClr>
              </a:solidFill>
            </c:spPr>
          </c:dPt>
          <c:dPt>
            <c:idx val="2"/>
            <c:bubble3D val="0"/>
            <c:spPr>
              <a:solidFill>
                <a:schemeClr val="accent6">
                  <a:lumMod val="60000"/>
                  <a:lumOff val="40000"/>
                </a:schemeClr>
              </a:solidFill>
              <a:ln>
                <a:solidFill>
                  <a:schemeClr val="accent6">
                    <a:lumMod val="60000"/>
                    <a:lumOff val="40000"/>
                  </a:schemeClr>
                </a:solidFill>
              </a:ln>
            </c:spPr>
          </c:dPt>
          <c:dLbls>
            <c:dLbl>
              <c:idx val="1"/>
              <c:layout>
                <c:manualLayout>
                  <c:x val="-8.5319780980485968E-2"/>
                  <c:y val="-0.22102069114992157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200" b="1"/>
                </a:pPr>
                <a:endParaRPr lang="es-EC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1"/>
          </c:dLbls>
          <c:cat>
            <c:strRef>
              <c:f>Hoja3!$B$3:$D$3</c:f>
              <c:strCache>
                <c:ptCount val="3"/>
                <c:pt idx="0">
                  <c:v>Hilos</c:v>
                </c:pt>
                <c:pt idx="1">
                  <c:v>NetEm</c:v>
                </c:pt>
                <c:pt idx="2">
                  <c:v>Zombies</c:v>
                </c:pt>
              </c:strCache>
            </c:strRef>
          </c:cat>
          <c:val>
            <c:numRef>
              <c:f>Hoja3!$B$4:$D$4</c:f>
              <c:numCache>
                <c:formatCode>0.00%</c:formatCode>
                <c:ptCount val="3"/>
                <c:pt idx="0" formatCode="0%">
                  <c:v>0.17</c:v>
                </c:pt>
                <c:pt idx="1">
                  <c:v>0.2505</c:v>
                </c:pt>
                <c:pt idx="2" formatCode="0%">
                  <c:v>0.2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</c:plotArea>
    <c:legend>
      <c:legendPos val="r"/>
      <c:layout/>
      <c:overlay val="0"/>
      <c:txPr>
        <a:bodyPr/>
        <a:lstStyle/>
        <a:p>
          <a:pPr>
            <a:defRPr sz="1400"/>
          </a:pPr>
          <a:endParaRPr lang="es-EC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04"/>
    </mc:Choice>
    <mc:Fallback>
      <c:style val="4"/>
    </mc:Fallback>
  </mc:AlternateContent>
  <c:chart>
    <c:autoTitleDeleted val="0"/>
    <c:plotArea>
      <c:layout/>
      <c:pieChart>
        <c:varyColors val="1"/>
        <c:ser>
          <c:idx val="0"/>
          <c:order val="0"/>
          <c:explosion val="25"/>
          <c:dPt>
            <c:idx val="1"/>
            <c:bubble3D val="0"/>
            <c:spPr>
              <a:solidFill>
                <a:schemeClr val="accent2">
                  <a:lumMod val="60000"/>
                  <a:lumOff val="40000"/>
                </a:schemeClr>
              </a:solidFill>
            </c:spPr>
          </c:dPt>
          <c:dPt>
            <c:idx val="2"/>
            <c:bubble3D val="0"/>
            <c:spPr>
              <a:solidFill>
                <a:schemeClr val="accent6">
                  <a:lumMod val="60000"/>
                  <a:lumOff val="40000"/>
                </a:schemeClr>
              </a:solidFill>
            </c:spPr>
          </c:dPt>
          <c:dLbls>
            <c:dLbl>
              <c:idx val="0"/>
              <c:layout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/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/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200" b="1"/>
                </a:pPr>
                <a:endParaRPr lang="es-EC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</c:dLbls>
          <c:cat>
            <c:strRef>
              <c:f>Hoja4!$B$2:$D$2</c:f>
              <c:strCache>
                <c:ptCount val="3"/>
                <c:pt idx="0">
                  <c:v>Hilos</c:v>
                </c:pt>
                <c:pt idx="1">
                  <c:v>NetEm</c:v>
                </c:pt>
                <c:pt idx="2">
                  <c:v>Zombies</c:v>
                </c:pt>
              </c:strCache>
            </c:strRef>
          </c:cat>
          <c:val>
            <c:numRef>
              <c:f>Hoja4!$B$3:$D$3</c:f>
              <c:numCache>
                <c:formatCode>0%</c:formatCode>
                <c:ptCount val="3"/>
                <c:pt idx="0">
                  <c:v>0.22</c:v>
                </c:pt>
                <c:pt idx="1">
                  <c:v>0.26</c:v>
                </c:pt>
                <c:pt idx="2">
                  <c:v>0.2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</c:plotArea>
    <c:legend>
      <c:legendPos val="r"/>
      <c:layout/>
      <c:overlay val="0"/>
      <c:txPr>
        <a:bodyPr/>
        <a:lstStyle/>
        <a:p>
          <a:pPr>
            <a:defRPr sz="1400"/>
          </a:pPr>
          <a:endParaRPr lang="es-EC"/>
        </a:p>
      </c:txPr>
    </c:legend>
    <c:plotVisOnly val="1"/>
    <c:dispBlanksAs val="gap"/>
    <c:showDLblsOverMax val="0"/>
  </c:chart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F46909E-B101-4A5E-B9CA-04412D03D2E5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DC246772-6260-4D20-8F99-F65F0BE62BBA}">
      <dgm:prSet phldrT="[Texto]"/>
      <dgm:spPr/>
      <dgm:t>
        <a:bodyPr/>
        <a:lstStyle/>
        <a:p>
          <a:pPr algn="just"/>
          <a:r>
            <a:rPr lang="es-EC" dirty="0" smtClean="0"/>
            <a:t>Una infraestructura de TI </a:t>
          </a:r>
          <a:r>
            <a:rPr lang="es-EC" dirty="0" err="1" smtClean="0"/>
            <a:t>virtualizada</a:t>
          </a:r>
          <a:r>
            <a:rPr lang="es-EC" dirty="0" smtClean="0"/>
            <a:t> tiene una penalización denominada </a:t>
          </a:r>
          <a:r>
            <a:rPr lang="es-EC" dirty="0" err="1" smtClean="0"/>
            <a:t>overhead</a:t>
          </a:r>
          <a:r>
            <a:rPr lang="es-EC" dirty="0" smtClean="0"/>
            <a:t>, producida por la capa de virtualización.</a:t>
          </a:r>
          <a:endParaRPr lang="es-EC" dirty="0"/>
        </a:p>
      </dgm:t>
    </dgm:pt>
    <dgm:pt modelId="{FABFD91D-FE50-4800-BD14-90ED57779BE8}" type="parTrans" cxnId="{4A54701B-2466-407D-8E96-5A3E7F90AE7F}">
      <dgm:prSet/>
      <dgm:spPr/>
      <dgm:t>
        <a:bodyPr/>
        <a:lstStyle/>
        <a:p>
          <a:endParaRPr lang="es-EC"/>
        </a:p>
      </dgm:t>
    </dgm:pt>
    <dgm:pt modelId="{DA81D640-70F9-4F0B-8524-04B31308E6FD}" type="sibTrans" cxnId="{4A54701B-2466-407D-8E96-5A3E7F90AE7F}">
      <dgm:prSet/>
      <dgm:spPr/>
      <dgm:t>
        <a:bodyPr/>
        <a:lstStyle/>
        <a:p>
          <a:endParaRPr lang="es-EC"/>
        </a:p>
      </dgm:t>
    </dgm:pt>
    <dgm:pt modelId="{1409AC05-1F4F-4ECC-9E81-82DEB55ACB03}">
      <dgm:prSet phldrT="[Texto]"/>
      <dgm:spPr/>
      <dgm:t>
        <a:bodyPr/>
        <a:lstStyle/>
        <a:p>
          <a:r>
            <a:rPr lang="es-EC" dirty="0" smtClean="0"/>
            <a:t>Esto causa problemas en su desempeño. </a:t>
          </a:r>
        </a:p>
        <a:p>
          <a:endParaRPr lang="es-EC" dirty="0"/>
        </a:p>
      </dgm:t>
    </dgm:pt>
    <dgm:pt modelId="{57BC5D48-E9A6-4CBA-AFED-57C4099D20B4}" type="parTrans" cxnId="{C5586E15-4F20-4DF7-8ABA-1BB0DE2F30B6}">
      <dgm:prSet/>
      <dgm:spPr/>
      <dgm:t>
        <a:bodyPr/>
        <a:lstStyle/>
        <a:p>
          <a:endParaRPr lang="es-EC"/>
        </a:p>
      </dgm:t>
    </dgm:pt>
    <dgm:pt modelId="{CA496AEA-ADB9-4E13-91FE-2E5C3DA13EEA}" type="sibTrans" cxnId="{C5586E15-4F20-4DF7-8ABA-1BB0DE2F30B6}">
      <dgm:prSet/>
      <dgm:spPr/>
      <dgm:t>
        <a:bodyPr/>
        <a:lstStyle/>
        <a:p>
          <a:endParaRPr lang="es-EC"/>
        </a:p>
      </dgm:t>
    </dgm:pt>
    <dgm:pt modelId="{05D101C5-9783-4E99-BAE3-96FB55BCEDDC}">
      <dgm:prSet phldrT="[Texto]"/>
      <dgm:spPr/>
      <dgm:t>
        <a:bodyPr/>
        <a:lstStyle/>
        <a:p>
          <a:pPr algn="just"/>
          <a:r>
            <a:rPr lang="es-EC" dirty="0" smtClean="0"/>
            <a:t>Además, provoca la pérdida de información y la disminución del desempeño en la prestación de servicios; y, confiabilidad.</a:t>
          </a:r>
          <a:endParaRPr lang="es-EC" dirty="0"/>
        </a:p>
      </dgm:t>
    </dgm:pt>
    <dgm:pt modelId="{80B14462-5B95-4EBE-9450-4D6CB1061AB6}" type="parTrans" cxnId="{5670CC66-4549-4CFE-870A-0A4D388FBE96}">
      <dgm:prSet/>
      <dgm:spPr/>
      <dgm:t>
        <a:bodyPr/>
        <a:lstStyle/>
        <a:p>
          <a:endParaRPr lang="es-EC"/>
        </a:p>
      </dgm:t>
    </dgm:pt>
    <dgm:pt modelId="{AA9EDDEE-3B53-40BC-AF91-87EEB8205D3F}" type="sibTrans" cxnId="{5670CC66-4549-4CFE-870A-0A4D388FBE96}">
      <dgm:prSet/>
      <dgm:spPr/>
      <dgm:t>
        <a:bodyPr/>
        <a:lstStyle/>
        <a:p>
          <a:endParaRPr lang="es-EC"/>
        </a:p>
      </dgm:t>
    </dgm:pt>
    <dgm:pt modelId="{0F23292F-DA75-4A02-8EAE-7EB2E270C721}" type="pres">
      <dgm:prSet presAssocID="{AF46909E-B101-4A5E-B9CA-04412D03D2E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088B00FD-2C49-4651-B418-99523C271B95}" type="pres">
      <dgm:prSet presAssocID="{DC246772-6260-4D20-8F99-F65F0BE62BBA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1077133-3D13-46B9-8699-F3BD47230F13}" type="pres">
      <dgm:prSet presAssocID="{DA81D640-70F9-4F0B-8524-04B31308E6FD}" presName="spacer" presStyleCnt="0"/>
      <dgm:spPr/>
    </dgm:pt>
    <dgm:pt modelId="{854814CE-D3A0-4852-B416-E330E5BC7563}" type="pres">
      <dgm:prSet presAssocID="{1409AC05-1F4F-4ECC-9E81-82DEB55ACB03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7BB3E21-99B2-48C1-A2BE-894F8A477F0B}" type="pres">
      <dgm:prSet presAssocID="{CA496AEA-ADB9-4E13-91FE-2E5C3DA13EEA}" presName="spacer" presStyleCnt="0"/>
      <dgm:spPr/>
    </dgm:pt>
    <dgm:pt modelId="{ED79A45D-51BE-4F58-82AE-04A38FDE9A3A}" type="pres">
      <dgm:prSet presAssocID="{05D101C5-9783-4E99-BAE3-96FB55BCEDDC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4A54701B-2466-407D-8E96-5A3E7F90AE7F}" srcId="{AF46909E-B101-4A5E-B9CA-04412D03D2E5}" destId="{DC246772-6260-4D20-8F99-F65F0BE62BBA}" srcOrd="0" destOrd="0" parTransId="{FABFD91D-FE50-4800-BD14-90ED57779BE8}" sibTransId="{DA81D640-70F9-4F0B-8524-04B31308E6FD}"/>
    <dgm:cxn modelId="{8A44151B-BCE3-4E6F-B2DE-D1F756AF39A9}" type="presOf" srcId="{1409AC05-1F4F-4ECC-9E81-82DEB55ACB03}" destId="{854814CE-D3A0-4852-B416-E330E5BC7563}" srcOrd="0" destOrd="0" presId="urn:microsoft.com/office/officeart/2005/8/layout/vList2"/>
    <dgm:cxn modelId="{B778A1F0-5CC6-41F1-BF9E-FE1C205955A3}" type="presOf" srcId="{AF46909E-B101-4A5E-B9CA-04412D03D2E5}" destId="{0F23292F-DA75-4A02-8EAE-7EB2E270C721}" srcOrd="0" destOrd="0" presId="urn:microsoft.com/office/officeart/2005/8/layout/vList2"/>
    <dgm:cxn modelId="{5670CC66-4549-4CFE-870A-0A4D388FBE96}" srcId="{AF46909E-B101-4A5E-B9CA-04412D03D2E5}" destId="{05D101C5-9783-4E99-BAE3-96FB55BCEDDC}" srcOrd="2" destOrd="0" parTransId="{80B14462-5B95-4EBE-9450-4D6CB1061AB6}" sibTransId="{AA9EDDEE-3B53-40BC-AF91-87EEB8205D3F}"/>
    <dgm:cxn modelId="{C5586E15-4F20-4DF7-8ABA-1BB0DE2F30B6}" srcId="{AF46909E-B101-4A5E-B9CA-04412D03D2E5}" destId="{1409AC05-1F4F-4ECC-9E81-82DEB55ACB03}" srcOrd="1" destOrd="0" parTransId="{57BC5D48-E9A6-4CBA-AFED-57C4099D20B4}" sibTransId="{CA496AEA-ADB9-4E13-91FE-2E5C3DA13EEA}"/>
    <dgm:cxn modelId="{F282F6EA-78B4-4CB2-93A2-ED614587CB35}" type="presOf" srcId="{DC246772-6260-4D20-8F99-F65F0BE62BBA}" destId="{088B00FD-2C49-4651-B418-99523C271B95}" srcOrd="0" destOrd="0" presId="urn:microsoft.com/office/officeart/2005/8/layout/vList2"/>
    <dgm:cxn modelId="{1846F372-DD0F-4675-8924-670112CBA74B}" type="presOf" srcId="{05D101C5-9783-4E99-BAE3-96FB55BCEDDC}" destId="{ED79A45D-51BE-4F58-82AE-04A38FDE9A3A}" srcOrd="0" destOrd="0" presId="urn:microsoft.com/office/officeart/2005/8/layout/vList2"/>
    <dgm:cxn modelId="{E77B360B-5FC8-41BC-A09C-15FA4BA860A3}" type="presParOf" srcId="{0F23292F-DA75-4A02-8EAE-7EB2E270C721}" destId="{088B00FD-2C49-4651-B418-99523C271B95}" srcOrd="0" destOrd="0" presId="urn:microsoft.com/office/officeart/2005/8/layout/vList2"/>
    <dgm:cxn modelId="{5264987A-BCA5-485B-97FF-7641F33E31E1}" type="presParOf" srcId="{0F23292F-DA75-4A02-8EAE-7EB2E270C721}" destId="{51077133-3D13-46B9-8699-F3BD47230F13}" srcOrd="1" destOrd="0" presId="urn:microsoft.com/office/officeart/2005/8/layout/vList2"/>
    <dgm:cxn modelId="{84E4FD9E-69A9-406D-8D80-847E09DA5F9A}" type="presParOf" srcId="{0F23292F-DA75-4A02-8EAE-7EB2E270C721}" destId="{854814CE-D3A0-4852-B416-E330E5BC7563}" srcOrd="2" destOrd="0" presId="urn:microsoft.com/office/officeart/2005/8/layout/vList2"/>
    <dgm:cxn modelId="{4648EC2E-79F9-43EA-BB4D-15972AE662CA}" type="presParOf" srcId="{0F23292F-DA75-4A02-8EAE-7EB2E270C721}" destId="{77BB3E21-99B2-48C1-A2BE-894F8A477F0B}" srcOrd="3" destOrd="0" presId="urn:microsoft.com/office/officeart/2005/8/layout/vList2"/>
    <dgm:cxn modelId="{538D5DCB-5AFA-488F-B80B-133693B2B04E}" type="presParOf" srcId="{0F23292F-DA75-4A02-8EAE-7EB2E270C721}" destId="{ED79A45D-51BE-4F58-82AE-04A38FDE9A3A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E6B0DB0-6236-49A8-AC73-3693876C7355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A6DC86CA-A90C-423F-8459-5667EB228726}">
      <dgm:prSet phldrT="[Texto]"/>
      <dgm:spPr/>
      <dgm:t>
        <a:bodyPr/>
        <a:lstStyle/>
        <a:p>
          <a:pPr algn="just"/>
          <a:r>
            <a:rPr lang="es-EC" dirty="0" smtClean="0"/>
            <a:t>Implementar una propuesta que permita incrementar el desempeño en una infraestructura </a:t>
          </a:r>
          <a:r>
            <a:rPr lang="es-EC" dirty="0" err="1" smtClean="0"/>
            <a:t>virtualizada</a:t>
          </a:r>
          <a:r>
            <a:rPr lang="es-EC" dirty="0" smtClean="0"/>
            <a:t>,  mediante la evaluación sistémica y la implementación de mecanismos técnicos de gestión</a:t>
          </a:r>
          <a:endParaRPr lang="es-EC" dirty="0"/>
        </a:p>
      </dgm:t>
    </dgm:pt>
    <dgm:pt modelId="{9A85532E-0638-4C0F-9775-D93F31F8C104}" type="parTrans" cxnId="{FD4E404A-62AE-47E6-8316-26913AEDA398}">
      <dgm:prSet/>
      <dgm:spPr/>
      <dgm:t>
        <a:bodyPr/>
        <a:lstStyle/>
        <a:p>
          <a:endParaRPr lang="es-EC"/>
        </a:p>
      </dgm:t>
    </dgm:pt>
    <dgm:pt modelId="{C3050D8E-36CF-4EB0-A70D-D72A6B9BB745}" type="sibTrans" cxnId="{FD4E404A-62AE-47E6-8316-26913AEDA398}">
      <dgm:prSet/>
      <dgm:spPr/>
      <dgm:t>
        <a:bodyPr/>
        <a:lstStyle/>
        <a:p>
          <a:endParaRPr lang="es-EC"/>
        </a:p>
      </dgm:t>
    </dgm:pt>
    <dgm:pt modelId="{4087BF0C-E846-4CDD-8625-9E462EEC1337}" type="pres">
      <dgm:prSet presAssocID="{DE6B0DB0-6236-49A8-AC73-3693876C735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5128CF09-093E-4592-8536-D5B17EE7F6AE}" type="pres">
      <dgm:prSet presAssocID="{A6DC86CA-A90C-423F-8459-5667EB228726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183E4D78-F9E7-47B0-89C5-324AE04E0EA9}" type="presOf" srcId="{A6DC86CA-A90C-423F-8459-5667EB228726}" destId="{5128CF09-093E-4592-8536-D5B17EE7F6AE}" srcOrd="0" destOrd="0" presId="urn:microsoft.com/office/officeart/2005/8/layout/vList2"/>
    <dgm:cxn modelId="{FD4E404A-62AE-47E6-8316-26913AEDA398}" srcId="{DE6B0DB0-6236-49A8-AC73-3693876C7355}" destId="{A6DC86CA-A90C-423F-8459-5667EB228726}" srcOrd="0" destOrd="0" parTransId="{9A85532E-0638-4C0F-9775-D93F31F8C104}" sibTransId="{C3050D8E-36CF-4EB0-A70D-D72A6B9BB745}"/>
    <dgm:cxn modelId="{092A97C6-78EE-4B13-A5A4-0819AECD3E78}" type="presOf" srcId="{DE6B0DB0-6236-49A8-AC73-3693876C7355}" destId="{4087BF0C-E846-4CDD-8625-9E462EEC1337}" srcOrd="0" destOrd="0" presId="urn:microsoft.com/office/officeart/2005/8/layout/vList2"/>
    <dgm:cxn modelId="{F430A423-18BF-427A-B723-6BD777627D99}" type="presParOf" srcId="{4087BF0C-E846-4CDD-8625-9E462EEC1337}" destId="{5128CF09-093E-4592-8536-D5B17EE7F6AE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88B00FD-2C49-4651-B418-99523C271B95}">
      <dsp:nvSpPr>
        <dsp:cNvPr id="0" name=""/>
        <dsp:cNvSpPr/>
      </dsp:nvSpPr>
      <dsp:spPr>
        <a:xfrm>
          <a:off x="0" y="73374"/>
          <a:ext cx="7920880" cy="125775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just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500" kern="1200" dirty="0" smtClean="0"/>
            <a:t>Una infraestructura de TI </a:t>
          </a:r>
          <a:r>
            <a:rPr lang="es-EC" sz="2500" kern="1200" dirty="0" err="1" smtClean="0"/>
            <a:t>virtualizada</a:t>
          </a:r>
          <a:r>
            <a:rPr lang="es-EC" sz="2500" kern="1200" dirty="0" smtClean="0"/>
            <a:t> tiene una penalización denominada </a:t>
          </a:r>
          <a:r>
            <a:rPr lang="es-EC" sz="2500" kern="1200" dirty="0" err="1" smtClean="0"/>
            <a:t>overhead</a:t>
          </a:r>
          <a:r>
            <a:rPr lang="es-EC" sz="2500" kern="1200" dirty="0" smtClean="0"/>
            <a:t>, producida por la capa de virtualización.</a:t>
          </a:r>
          <a:endParaRPr lang="es-EC" sz="2500" kern="1200" dirty="0"/>
        </a:p>
      </dsp:txBody>
      <dsp:txXfrm>
        <a:off x="61398" y="134772"/>
        <a:ext cx="7798084" cy="1134954"/>
      </dsp:txXfrm>
    </dsp:sp>
    <dsp:sp modelId="{854814CE-D3A0-4852-B416-E330E5BC7563}">
      <dsp:nvSpPr>
        <dsp:cNvPr id="0" name=""/>
        <dsp:cNvSpPr/>
      </dsp:nvSpPr>
      <dsp:spPr>
        <a:xfrm>
          <a:off x="0" y="1403125"/>
          <a:ext cx="7920880" cy="125775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500" kern="1200" dirty="0" smtClean="0"/>
            <a:t>Esto causa problemas en su desempeño. </a:t>
          </a:r>
        </a:p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500" kern="1200" dirty="0"/>
        </a:p>
      </dsp:txBody>
      <dsp:txXfrm>
        <a:off x="61398" y="1464523"/>
        <a:ext cx="7798084" cy="1134954"/>
      </dsp:txXfrm>
    </dsp:sp>
    <dsp:sp modelId="{ED79A45D-51BE-4F58-82AE-04A38FDE9A3A}">
      <dsp:nvSpPr>
        <dsp:cNvPr id="0" name=""/>
        <dsp:cNvSpPr/>
      </dsp:nvSpPr>
      <dsp:spPr>
        <a:xfrm>
          <a:off x="0" y="2732875"/>
          <a:ext cx="7920880" cy="125775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just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500" kern="1200" dirty="0" smtClean="0"/>
            <a:t>Además, provoca la pérdida de información y la disminución del desempeño en la prestación de servicios; y, confiabilidad.</a:t>
          </a:r>
          <a:endParaRPr lang="es-EC" sz="2500" kern="1200" dirty="0"/>
        </a:p>
      </dsp:txBody>
      <dsp:txXfrm>
        <a:off x="61398" y="2794273"/>
        <a:ext cx="7798084" cy="113495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128CF09-093E-4592-8536-D5B17EE7F6AE}">
      <dsp:nvSpPr>
        <dsp:cNvPr id="0" name=""/>
        <dsp:cNvSpPr/>
      </dsp:nvSpPr>
      <dsp:spPr>
        <a:xfrm>
          <a:off x="0" y="252429"/>
          <a:ext cx="7632848" cy="35591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8590" tIns="148590" rIns="148590" bIns="148590" numCol="1" spcCol="1270" anchor="ctr" anchorCtr="0">
          <a:noAutofit/>
        </a:bodyPr>
        <a:lstStyle/>
        <a:p>
          <a:pPr lvl="0" algn="just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900" kern="1200" dirty="0" smtClean="0"/>
            <a:t>Implementar una propuesta que permita incrementar el desempeño en una infraestructura </a:t>
          </a:r>
          <a:r>
            <a:rPr lang="es-EC" sz="3900" kern="1200" dirty="0" err="1" smtClean="0"/>
            <a:t>virtualizada</a:t>
          </a:r>
          <a:r>
            <a:rPr lang="es-EC" sz="3900" kern="1200" dirty="0" smtClean="0"/>
            <a:t>,  mediante la evaluación sistémica y la implementación de mecanismos técnicos de gestión</a:t>
          </a:r>
          <a:endParaRPr lang="es-EC" sz="3900" kern="1200" dirty="0"/>
        </a:p>
      </dsp:txBody>
      <dsp:txXfrm>
        <a:off x="173743" y="426172"/>
        <a:ext cx="7285362" cy="321165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7891</cdr:x>
      <cdr:y>0.29787</cdr:y>
    </cdr:from>
    <cdr:to>
      <cdr:x>1</cdr:x>
      <cdr:y>0.58967</cdr:y>
    </cdr:to>
    <cdr:sp macro="" textlink="">
      <cdr:nvSpPr>
        <cdr:cNvPr id="2" name="1 CuadroTexto"/>
        <cdr:cNvSpPr txBox="1"/>
      </cdr:nvSpPr>
      <cdr:spPr>
        <a:xfrm xmlns:a="http://schemas.openxmlformats.org/drawingml/2006/main">
          <a:off x="4205288" y="933450"/>
          <a:ext cx="1123950" cy="9144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s-EC" sz="900" dirty="0"/>
            <a:t>           </a:t>
          </a:r>
          <a:r>
            <a:rPr lang="es-EC" sz="1200" dirty="0"/>
            <a:t>Sin Procesos </a:t>
          </a:r>
        </a:p>
        <a:p xmlns:a="http://schemas.openxmlformats.org/drawingml/2006/main">
          <a:r>
            <a:rPr lang="es-EC" sz="1200" dirty="0"/>
            <a:t>           Zombis</a:t>
          </a:r>
        </a:p>
        <a:p xmlns:a="http://schemas.openxmlformats.org/drawingml/2006/main">
          <a:endParaRPr lang="es-EC" sz="900" dirty="0"/>
        </a:p>
        <a:p xmlns:a="http://schemas.openxmlformats.org/drawingml/2006/main">
          <a:r>
            <a:rPr lang="es-EC" sz="900" dirty="0"/>
            <a:t>            </a:t>
          </a:r>
          <a:r>
            <a:rPr lang="es-EC" sz="1200" dirty="0"/>
            <a:t>Con Procesos</a:t>
          </a:r>
        </a:p>
        <a:p xmlns:a="http://schemas.openxmlformats.org/drawingml/2006/main">
          <a:r>
            <a:rPr lang="es-EC" sz="1200" dirty="0"/>
            <a:t>            Zombis</a:t>
          </a:r>
        </a:p>
      </cdr:txBody>
    </cdr:sp>
  </cdr:relSizeAnchor>
  <cdr:relSizeAnchor xmlns:cdr="http://schemas.openxmlformats.org/drawingml/2006/chartDrawing">
    <cdr:from>
      <cdr:x>0.79381</cdr:x>
      <cdr:y>0.33962</cdr:y>
    </cdr:from>
    <cdr:to>
      <cdr:x>0.84385</cdr:x>
      <cdr:y>0.33962</cdr:y>
    </cdr:to>
    <cdr:cxnSp macro="">
      <cdr:nvCxnSpPr>
        <cdr:cNvPr id="4" name="3 Conector recto"/>
        <cdr:cNvCxnSpPr/>
      </cdr:nvCxnSpPr>
      <cdr:spPr>
        <a:xfrm xmlns:a="http://schemas.openxmlformats.org/drawingml/2006/main">
          <a:off x="5544616" y="1296144"/>
          <a:ext cx="349518" cy="0"/>
        </a:xfrm>
        <a:prstGeom xmlns:a="http://schemas.openxmlformats.org/drawingml/2006/main" prst="line">
          <a:avLst/>
        </a:prstGeom>
        <a:ln xmlns:a="http://schemas.openxmlformats.org/drawingml/2006/main" w="28575">
          <a:solidFill>
            <a:srgbClr val="EB91AB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79381</cdr:x>
      <cdr:y>0.45283</cdr:y>
    </cdr:from>
    <cdr:to>
      <cdr:x>0.84386</cdr:x>
      <cdr:y>0.45283</cdr:y>
    </cdr:to>
    <cdr:cxnSp macro="">
      <cdr:nvCxnSpPr>
        <cdr:cNvPr id="5" name="1 Conector recto"/>
        <cdr:cNvCxnSpPr/>
      </cdr:nvCxnSpPr>
      <cdr:spPr>
        <a:xfrm xmlns:a="http://schemas.openxmlformats.org/drawingml/2006/main">
          <a:off x="5544616" y="1728192"/>
          <a:ext cx="349588" cy="0"/>
        </a:xfrm>
        <a:prstGeom xmlns:a="http://schemas.openxmlformats.org/drawingml/2006/main" prst="line">
          <a:avLst/>
        </a:prstGeom>
        <a:ln xmlns:a="http://schemas.openxmlformats.org/drawingml/2006/main" w="28575">
          <a:solidFill>
            <a:srgbClr val="982C4B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20547</cdr:x>
      <cdr:y>0.15094</cdr:y>
    </cdr:from>
    <cdr:to>
      <cdr:x>0.33505</cdr:x>
      <cdr:y>0.47738</cdr:y>
    </cdr:to>
    <cdr:cxnSp macro="">
      <cdr:nvCxnSpPr>
        <cdr:cNvPr id="6" name="5 Conector recto de flecha"/>
        <cdr:cNvCxnSpPr/>
      </cdr:nvCxnSpPr>
      <cdr:spPr>
        <a:xfrm xmlns:a="http://schemas.openxmlformats.org/drawingml/2006/main">
          <a:off x="1435193" y="576064"/>
          <a:ext cx="905067" cy="1245835"/>
        </a:xfrm>
        <a:prstGeom xmlns:a="http://schemas.openxmlformats.org/drawingml/2006/main" prst="straightConnector1">
          <a:avLst/>
        </a:prstGeom>
        <a:ln xmlns:a="http://schemas.openxmlformats.org/drawingml/2006/main" w="38100">
          <a:solidFill>
            <a:schemeClr val="accent2">
              <a:lumMod val="60000"/>
              <a:lumOff val="40000"/>
            </a:schemeClr>
          </a:solidFill>
          <a:tailEnd type="arrow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1134</cdr:x>
      <cdr:y>0.07547</cdr:y>
    </cdr:from>
    <cdr:to>
      <cdr:x>0.22471</cdr:x>
      <cdr:y>0.17225</cdr:y>
    </cdr:to>
    <cdr:sp macro="" textlink="">
      <cdr:nvSpPr>
        <cdr:cNvPr id="8" name="10 CuadroTexto"/>
        <cdr:cNvSpPr txBox="1"/>
      </cdr:nvSpPr>
      <cdr:spPr>
        <a:xfrm xmlns:a="http://schemas.openxmlformats.org/drawingml/2006/main">
          <a:off x="792088" y="288032"/>
          <a:ext cx="777457" cy="369332"/>
        </a:xfrm>
        <a:prstGeom xmlns:a="http://schemas.openxmlformats.org/drawingml/2006/main" prst="rect">
          <a:avLst/>
        </a:prstGeom>
        <a:noFill xmlns:a="http://schemas.openxmlformats.org/drawingml/2006/main"/>
      </cdr:spPr>
      <cdr:txBody>
        <a:bodyPr xmlns:a="http://schemas.openxmlformats.org/drawingml/2006/main" wrap="none" rtlCol="0">
          <a:spAutoFit/>
        </a:bodyPr>
        <a:lstStyle xmlns:a="http://schemas.openxmlformats.org/drawingml/2006/main">
          <a:defPPr>
            <a:defRPr lang="es-EC"/>
          </a:defPPr>
          <a:lvl1pPr marL="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s-EC" b="1" dirty="0" smtClean="0"/>
            <a:t>47.3%</a:t>
          </a:r>
          <a:endParaRPr lang="es-EC" b="1" dirty="0"/>
        </a:p>
      </cdr:txBody>
    </cdr:sp>
  </cdr:relSizeAnchor>
  <cdr:relSizeAnchor xmlns:cdr="http://schemas.openxmlformats.org/drawingml/2006/chartDrawing">
    <cdr:from>
      <cdr:x>0.69683</cdr:x>
      <cdr:y>0.10439</cdr:y>
    </cdr:from>
    <cdr:to>
      <cdr:x>0.83085</cdr:x>
      <cdr:y>0.16981</cdr:y>
    </cdr:to>
    <cdr:cxnSp macro="">
      <cdr:nvCxnSpPr>
        <cdr:cNvPr id="13" name="12 Conector recto de flecha"/>
        <cdr:cNvCxnSpPr/>
      </cdr:nvCxnSpPr>
      <cdr:spPr>
        <a:xfrm xmlns:a="http://schemas.openxmlformats.org/drawingml/2006/main" flipH="1">
          <a:off x="4867226" y="398386"/>
          <a:ext cx="936104" cy="249686"/>
        </a:xfrm>
        <a:prstGeom xmlns:a="http://schemas.openxmlformats.org/drawingml/2006/main" prst="straightConnector1">
          <a:avLst/>
        </a:prstGeom>
        <a:ln xmlns:a="http://schemas.openxmlformats.org/drawingml/2006/main" w="38100">
          <a:solidFill>
            <a:schemeClr val="accent2">
              <a:lumMod val="75000"/>
            </a:schemeClr>
          </a:solidFill>
          <a:tailEnd type="arrow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75729</cdr:x>
      <cdr:y>0.35417</cdr:y>
    </cdr:from>
    <cdr:to>
      <cdr:x>1</cdr:x>
      <cdr:y>0.6875</cdr:y>
    </cdr:to>
    <cdr:sp macro="" textlink="">
      <cdr:nvSpPr>
        <cdr:cNvPr id="2" name="1 CuadroTexto"/>
        <cdr:cNvSpPr txBox="1"/>
      </cdr:nvSpPr>
      <cdr:spPr>
        <a:xfrm xmlns:a="http://schemas.openxmlformats.org/drawingml/2006/main">
          <a:off x="3462339" y="971550"/>
          <a:ext cx="1109661" cy="9144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s-EC" sz="1100" dirty="0"/>
            <a:t>        </a:t>
          </a:r>
          <a:r>
            <a:rPr lang="es-EC" sz="1100" dirty="0" smtClean="0"/>
            <a:t>   </a:t>
          </a:r>
          <a:r>
            <a:rPr lang="es-EC" sz="1200" dirty="0" smtClean="0"/>
            <a:t>Sin </a:t>
          </a:r>
          <a:r>
            <a:rPr lang="es-EC" sz="1200" dirty="0"/>
            <a:t>Proceso</a:t>
          </a:r>
          <a:r>
            <a:rPr lang="es-EC" sz="1200" baseline="0" dirty="0"/>
            <a:t> </a:t>
          </a:r>
        </a:p>
        <a:p xmlns:a="http://schemas.openxmlformats.org/drawingml/2006/main">
          <a:r>
            <a:rPr lang="es-EC" sz="1200" baseline="0" dirty="0"/>
            <a:t>          </a:t>
          </a:r>
          <a:r>
            <a:rPr lang="es-EC" sz="1200" baseline="0" dirty="0" smtClean="0"/>
            <a:t>Zombis</a:t>
          </a:r>
          <a:endParaRPr lang="es-EC" sz="1200" baseline="0" dirty="0"/>
        </a:p>
        <a:p xmlns:a="http://schemas.openxmlformats.org/drawingml/2006/main">
          <a:endParaRPr lang="es-EC" sz="900" baseline="0" dirty="0"/>
        </a:p>
        <a:p xmlns:a="http://schemas.openxmlformats.org/drawingml/2006/main">
          <a:r>
            <a:rPr lang="es-EC" sz="1200" baseline="0" dirty="0"/>
            <a:t>          </a:t>
          </a:r>
          <a:r>
            <a:rPr lang="es-EC" sz="1200" baseline="0" dirty="0" smtClean="0"/>
            <a:t> Con </a:t>
          </a:r>
          <a:r>
            <a:rPr lang="es-EC" sz="1200" baseline="0" dirty="0"/>
            <a:t>Procesos</a:t>
          </a:r>
        </a:p>
        <a:p xmlns:a="http://schemas.openxmlformats.org/drawingml/2006/main">
          <a:r>
            <a:rPr lang="es-EC" sz="1200" baseline="0" dirty="0"/>
            <a:t>          </a:t>
          </a:r>
          <a:r>
            <a:rPr lang="es-EC" sz="1200" baseline="0" dirty="0" smtClean="0"/>
            <a:t> Zombis</a:t>
          </a:r>
          <a:endParaRPr lang="es-EC" sz="1200" dirty="0"/>
        </a:p>
      </cdr:txBody>
    </cdr:sp>
  </cdr:relSizeAnchor>
  <cdr:relSizeAnchor xmlns:cdr="http://schemas.openxmlformats.org/drawingml/2006/chartDrawing">
    <cdr:from>
      <cdr:x>0.75532</cdr:x>
      <cdr:y>0.4</cdr:y>
    </cdr:from>
    <cdr:to>
      <cdr:x>0.81782</cdr:x>
      <cdr:y>0.4</cdr:y>
    </cdr:to>
    <cdr:cxnSp macro="">
      <cdr:nvCxnSpPr>
        <cdr:cNvPr id="4" name="3 Conector recto"/>
        <cdr:cNvCxnSpPr/>
      </cdr:nvCxnSpPr>
      <cdr:spPr>
        <a:xfrm xmlns:a="http://schemas.openxmlformats.org/drawingml/2006/main">
          <a:off x="5112568" y="1728192"/>
          <a:ext cx="423047" cy="0"/>
        </a:xfrm>
        <a:prstGeom xmlns:a="http://schemas.openxmlformats.org/drawingml/2006/main" prst="line">
          <a:avLst/>
        </a:prstGeom>
        <a:ln xmlns:a="http://schemas.openxmlformats.org/drawingml/2006/main" w="28575">
          <a:solidFill>
            <a:schemeClr val="accent2">
              <a:lumMod val="60000"/>
              <a:lumOff val="40000"/>
            </a:schemeClr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75532</cdr:x>
      <cdr:y>0.5</cdr:y>
    </cdr:from>
    <cdr:to>
      <cdr:x>0.81782</cdr:x>
      <cdr:y>0.5</cdr:y>
    </cdr:to>
    <cdr:cxnSp macro="">
      <cdr:nvCxnSpPr>
        <cdr:cNvPr id="5" name="1 Conector recto"/>
        <cdr:cNvCxnSpPr/>
      </cdr:nvCxnSpPr>
      <cdr:spPr>
        <a:xfrm xmlns:a="http://schemas.openxmlformats.org/drawingml/2006/main">
          <a:off x="5112568" y="2160240"/>
          <a:ext cx="423047" cy="0"/>
        </a:xfrm>
        <a:prstGeom xmlns:a="http://schemas.openxmlformats.org/drawingml/2006/main" prst="line">
          <a:avLst/>
        </a:prstGeom>
        <a:ln xmlns:a="http://schemas.openxmlformats.org/drawingml/2006/main" w="28575">
          <a:solidFill>
            <a:schemeClr val="accent2">
              <a:lumMod val="75000"/>
            </a:schemeClr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19149</cdr:x>
      <cdr:y>0.2</cdr:y>
    </cdr:from>
    <cdr:to>
      <cdr:x>0.28216</cdr:x>
      <cdr:y>0.28548</cdr:y>
    </cdr:to>
    <cdr:sp macro="" textlink="">
      <cdr:nvSpPr>
        <cdr:cNvPr id="6" name="6 CuadroTexto"/>
        <cdr:cNvSpPr txBox="1"/>
      </cdr:nvSpPr>
      <cdr:spPr>
        <a:xfrm xmlns:a="http://schemas.openxmlformats.org/drawingml/2006/main">
          <a:off x="1296144" y="864096"/>
          <a:ext cx="613758" cy="369332"/>
        </a:xfrm>
        <a:prstGeom xmlns:a="http://schemas.openxmlformats.org/drawingml/2006/main" prst="rect">
          <a:avLst/>
        </a:prstGeom>
        <a:noFill xmlns:a="http://schemas.openxmlformats.org/drawingml/2006/main"/>
      </cdr:spPr>
      <cdr:txBody>
        <a:bodyPr xmlns:a="http://schemas.openxmlformats.org/drawingml/2006/main" wrap="none" rtlCol="0">
          <a:spAutoFit/>
        </a:bodyPr>
        <a:lstStyle xmlns:a="http://schemas.openxmlformats.org/drawingml/2006/main">
          <a:defPPr>
            <a:defRPr lang="es-EC"/>
          </a:defPPr>
          <a:lvl1pPr marL="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s-EC" b="1" dirty="0" smtClean="0"/>
            <a:t>24%</a:t>
          </a:r>
          <a:endParaRPr lang="es-EC" b="1" dirty="0"/>
        </a:p>
      </cdr:txBody>
    </cdr:sp>
  </cdr:relSizeAnchor>
</c:userShap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9 Rectángulo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10 Rectángulo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7 Título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9" name="8 Subtítulo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s-ES" smtClean="0"/>
              <a:t>Haga clic para modificar el estilo de subtítulo del patrón</a:t>
            </a:r>
            <a:endParaRPr kumimoji="0" lang="en-US"/>
          </a:p>
        </p:txBody>
      </p:sp>
      <p:sp>
        <p:nvSpPr>
          <p:cNvPr id="28" name="27 Marcador de fecha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4AF6837F-EAB1-498C-9893-C559DA0163A2}" type="datetimeFigureOut">
              <a:rPr lang="es-EC" smtClean="0"/>
              <a:t>22/05/2015</a:t>
            </a:fld>
            <a:endParaRPr lang="es-EC"/>
          </a:p>
        </p:txBody>
      </p:sp>
      <p:sp>
        <p:nvSpPr>
          <p:cNvPr id="17" name="16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es-EC"/>
          </a:p>
        </p:txBody>
      </p:sp>
      <p:sp>
        <p:nvSpPr>
          <p:cNvPr id="29" name="28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3829F87-627B-44A4-AC46-D8B1C02409CB}" type="slidenum">
              <a:rPr lang="es-EC" smtClean="0"/>
              <a:t>‹Nº›</a:t>
            </a:fld>
            <a:endParaRPr lang="es-EC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F6837F-EAB1-498C-9893-C559DA0163A2}" type="datetimeFigureOut">
              <a:rPr lang="es-EC" smtClean="0"/>
              <a:t>22/05/2015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829F87-627B-44A4-AC46-D8B1C02409CB}" type="slidenum">
              <a:rPr lang="es-EC" smtClean="0"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vertical y texto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4AF6837F-EAB1-498C-9893-C559DA0163A2}" type="datetimeFigureOut">
              <a:rPr lang="es-EC" smtClean="0"/>
              <a:t>22/05/2015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s-EC"/>
          </a:p>
        </p:txBody>
      </p:sp>
      <p:sp>
        <p:nvSpPr>
          <p:cNvPr id="7" name="6 Rectángulo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7 Rectángulo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8 Rectángulo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03829F87-627B-44A4-AC46-D8B1C02409CB}" type="slidenum">
              <a:rPr lang="es-EC" smtClean="0"/>
              <a:t>‹Nº›</a:t>
            </a:fld>
            <a:endParaRPr lang="es-EC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F6837F-EAB1-498C-9893-C559DA0163A2}" type="datetimeFigureOut">
              <a:rPr lang="es-EC" smtClean="0"/>
              <a:t>22/05/2015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3829F87-627B-44A4-AC46-D8B1C02409CB}" type="slidenum">
              <a:rPr lang="es-EC" smtClean="0"/>
              <a:t>‹Nº›</a:t>
            </a:fld>
            <a:endParaRPr lang="es-EC"/>
          </a:p>
        </p:txBody>
      </p:sp>
      <p:sp>
        <p:nvSpPr>
          <p:cNvPr id="8" name="7 Marcador de contenido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7" name="6 Rectángulo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7 Rectángulo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8 Rectángulo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2" name="1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F6837F-EAB1-498C-9893-C559DA0163A2}" type="datetimeFigureOut">
              <a:rPr lang="es-EC" smtClean="0"/>
              <a:t>22/05/2015</a:t>
            </a:fld>
            <a:endParaRPr lang="es-EC"/>
          </a:p>
        </p:txBody>
      </p:sp>
      <p:sp>
        <p:nvSpPr>
          <p:cNvPr id="13" name="12 Marcador de número de diapositiva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03829F87-627B-44A4-AC46-D8B1C02409CB}" type="slidenum">
              <a:rPr lang="es-EC" smtClean="0"/>
              <a:t>‹Nº›</a:t>
            </a:fld>
            <a:endParaRPr lang="es-EC"/>
          </a:p>
        </p:txBody>
      </p:sp>
      <p:sp>
        <p:nvSpPr>
          <p:cNvPr id="14" name="13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s-EC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9" name="8 Marcador de contenido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11" name="10 Marcador de contenido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8" name="7 Marcador de fecha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4AF6837F-EAB1-498C-9893-C559DA0163A2}" type="datetimeFigureOut">
              <a:rPr lang="es-EC" smtClean="0"/>
              <a:t>22/05/2015</a:t>
            </a:fld>
            <a:endParaRPr lang="es-EC"/>
          </a:p>
        </p:txBody>
      </p:sp>
      <p:sp>
        <p:nvSpPr>
          <p:cNvPr id="10" name="9 Marcador de número de diapositiva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03829F87-627B-44A4-AC46-D8B1C02409CB}" type="slidenum">
              <a:rPr lang="es-EC" smtClean="0"/>
              <a:t>‹Nº›</a:t>
            </a:fld>
            <a:endParaRPr lang="es-EC"/>
          </a:p>
        </p:txBody>
      </p:sp>
      <p:sp>
        <p:nvSpPr>
          <p:cNvPr id="12" name="11 Marcador de pie de página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s-EC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1" name="10 Marcador de contenido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13" name="12 Marcador de contenido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10" name="9 Marcador de fecha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4AF6837F-EAB1-498C-9893-C559DA0163A2}" type="datetimeFigureOut">
              <a:rPr lang="es-EC" smtClean="0"/>
              <a:t>22/05/2015</a:t>
            </a:fld>
            <a:endParaRPr lang="es-EC"/>
          </a:p>
        </p:txBody>
      </p:sp>
      <p:sp>
        <p:nvSpPr>
          <p:cNvPr id="12" name="11 Marcador de número de diapositiva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03829F87-627B-44A4-AC46-D8B1C02409CB}" type="slidenum">
              <a:rPr lang="es-EC" smtClean="0"/>
              <a:t>‹Nº›</a:t>
            </a:fld>
            <a:endParaRPr lang="es-EC"/>
          </a:p>
        </p:txBody>
      </p:sp>
      <p:sp>
        <p:nvSpPr>
          <p:cNvPr id="14" name="13 Marcador de pie de página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s-EC"/>
          </a:p>
        </p:txBody>
      </p:sp>
      <p:sp>
        <p:nvSpPr>
          <p:cNvPr id="16" name="15 Marcador de texto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15" name="14 Marcador de texto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F6837F-EAB1-498C-9893-C559DA0163A2}" type="datetimeFigureOut">
              <a:rPr lang="es-EC" smtClean="0"/>
              <a:t>22/05/2015</a:t>
            </a:fld>
            <a:endParaRPr lang="es-EC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3829F87-627B-44A4-AC46-D8B1C02409CB}" type="slidenum">
              <a:rPr lang="es-EC" smtClean="0"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F6837F-EAB1-498C-9893-C559DA0163A2}" type="datetimeFigureOut">
              <a:rPr lang="es-EC" smtClean="0"/>
              <a:t>22/05/2015</a:t>
            </a:fld>
            <a:endParaRPr lang="es-EC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3829F87-627B-44A4-AC46-D8B1C02409CB}" type="slidenum">
              <a:rPr lang="es-EC" smtClean="0"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F6837F-EAB1-498C-9893-C559DA0163A2}" type="datetimeFigureOut">
              <a:rPr lang="es-EC" smtClean="0"/>
              <a:t>22/05/2015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3829F87-627B-44A4-AC46-D8B1C02409CB}" type="slidenum">
              <a:rPr lang="es-EC" smtClean="0"/>
              <a:t>‹Nº›</a:t>
            </a:fld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9" name="8 Marcador de contenido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8" name="7 Rectángulo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8 Rectángulo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9 Rectángulo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1" name="10 Rectángulo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11 Marcador de fecha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4AF6837F-EAB1-498C-9893-C559DA0163A2}" type="datetimeFigureOut">
              <a:rPr lang="es-EC" smtClean="0"/>
              <a:t>22/05/2015</a:t>
            </a:fld>
            <a:endParaRPr lang="es-EC"/>
          </a:p>
        </p:txBody>
      </p:sp>
      <p:sp>
        <p:nvSpPr>
          <p:cNvPr id="13" name="12 Marcador de número de diapositiva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03829F87-627B-44A4-AC46-D8B1C02409CB}" type="slidenum">
              <a:rPr lang="es-EC" smtClean="0"/>
              <a:t>‹Nº›</a:t>
            </a:fld>
            <a:endParaRPr lang="es-EC"/>
          </a:p>
        </p:txBody>
      </p:sp>
      <p:sp>
        <p:nvSpPr>
          <p:cNvPr id="14" name="13 Marcador de pie de página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s-EC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s-ES" smtClean="0"/>
              <a:t>Haga clic en el icono para agregar una imagen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21 Marcador de título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3" name="12 Marcador de texto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  <a:p>
            <a:pPr lvl="1" eaLnBrk="1" latinLnBrk="0" hangingPunct="1"/>
            <a:r>
              <a:rPr kumimoji="0" lang="es-ES" smtClean="0"/>
              <a:t>Segundo nivel</a:t>
            </a:r>
          </a:p>
          <a:p>
            <a:pPr lvl="2" eaLnBrk="1" latinLnBrk="0" hangingPunct="1"/>
            <a:r>
              <a:rPr kumimoji="0" lang="es-ES" smtClean="0"/>
              <a:t>Tercer nivel</a:t>
            </a:r>
          </a:p>
          <a:p>
            <a:pPr lvl="3" eaLnBrk="1" latinLnBrk="0" hangingPunct="1"/>
            <a:r>
              <a:rPr kumimoji="0" lang="es-ES" smtClean="0"/>
              <a:t>Cuarto nivel</a:t>
            </a:r>
          </a:p>
          <a:p>
            <a:pPr lvl="4" eaLnBrk="1" latinLnBrk="0" hangingPunct="1"/>
            <a:r>
              <a:rPr kumimoji="0" lang="es-ES" smtClean="0"/>
              <a:t>Quinto nivel</a:t>
            </a:r>
            <a:endParaRPr kumimoji="0" lang="en-US"/>
          </a:p>
        </p:txBody>
      </p:sp>
      <p:sp>
        <p:nvSpPr>
          <p:cNvPr id="14" name="13 Marcador de fecha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4AF6837F-EAB1-498C-9893-C559DA0163A2}" type="datetimeFigureOut">
              <a:rPr lang="es-EC" smtClean="0"/>
              <a:t>22/05/2015</a:t>
            </a:fld>
            <a:endParaRPr lang="es-EC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s-EC"/>
          </a:p>
        </p:txBody>
      </p:sp>
      <p:sp>
        <p:nvSpPr>
          <p:cNvPr id="7" name="6 Rectángulo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7 Rectángulo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8 Rectángulo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22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03829F87-627B-44A4-AC46-D8B1C02409CB}" type="slidenum">
              <a:rPr lang="es-EC" smtClean="0"/>
              <a:t>‹Nº›</a:t>
            </a:fld>
            <a:endParaRPr lang="es-EC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85" r:id="rId1"/>
    <p:sldLayoutId id="2147483986" r:id="rId2"/>
    <p:sldLayoutId id="2147483987" r:id="rId3"/>
    <p:sldLayoutId id="2147483988" r:id="rId4"/>
    <p:sldLayoutId id="2147483989" r:id="rId5"/>
    <p:sldLayoutId id="2147483990" r:id="rId6"/>
    <p:sldLayoutId id="2147483991" r:id="rId7"/>
    <p:sldLayoutId id="2147483992" r:id="rId8"/>
    <p:sldLayoutId id="2147483993" r:id="rId9"/>
    <p:sldLayoutId id="2147483994" r:id="rId10"/>
    <p:sldLayoutId id="2147483995" r:id="rId11"/>
  </p:sldLayoutIdLst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8.xml"/><Relationship Id="rId2" Type="http://schemas.openxmlformats.org/officeDocument/2006/relationships/chart" Target="../charts/chart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323528" y="2420888"/>
            <a:ext cx="8424936" cy="2664297"/>
          </a:xfrm>
        </p:spPr>
        <p:txBody>
          <a:bodyPr>
            <a:normAutofit fontScale="40000" lnSpcReduction="20000"/>
          </a:bodyPr>
          <a:lstStyle/>
          <a:p>
            <a:pPr algn="ctr"/>
            <a:endParaRPr lang="es-EC" sz="2400" b="1" dirty="0" smtClean="0"/>
          </a:p>
          <a:p>
            <a:pPr algn="ctr"/>
            <a:endParaRPr lang="es-EC" b="1" dirty="0"/>
          </a:p>
          <a:p>
            <a:pPr algn="ctr"/>
            <a:r>
              <a:rPr lang="es-ES" b="1" dirty="0"/>
              <a:t> </a:t>
            </a:r>
            <a:endParaRPr lang="es-EC" dirty="0"/>
          </a:p>
          <a:p>
            <a:pPr algn="ctr"/>
            <a:r>
              <a:rPr lang="es-ES" sz="4800" b="1" dirty="0" smtClean="0"/>
              <a:t>DEFENSA  DEL PROYECTO DE TESIS PREVIO </a:t>
            </a:r>
            <a:r>
              <a:rPr lang="es-ES" sz="4800" b="1" dirty="0"/>
              <a:t>A LA OBTENCIÓN DEL TÍTULO DE </a:t>
            </a:r>
            <a:endParaRPr lang="es-EC" sz="4800" dirty="0"/>
          </a:p>
          <a:p>
            <a:pPr algn="ctr"/>
            <a:r>
              <a:rPr lang="es-ES" sz="4800" b="1" dirty="0"/>
              <a:t>MAGISTER EN REDES DE LA INFORMACIÓN Y CONECTIVIDAD</a:t>
            </a:r>
            <a:endParaRPr lang="es-EC" sz="4800" dirty="0"/>
          </a:p>
          <a:p>
            <a:pPr algn="ctr"/>
            <a:endParaRPr lang="es-EC" sz="4800" b="1" dirty="0" smtClean="0"/>
          </a:p>
          <a:p>
            <a:pPr algn="ctr"/>
            <a:endParaRPr lang="es-EC" sz="4800" b="1" dirty="0"/>
          </a:p>
          <a:p>
            <a:pPr algn="ctr"/>
            <a:r>
              <a:rPr lang="es-EC" sz="4800" b="1" dirty="0" smtClean="0"/>
              <a:t>¨PROPUESTA </a:t>
            </a:r>
            <a:r>
              <a:rPr lang="es-EC" sz="4800" b="1" dirty="0"/>
              <a:t>PARA INCREMENTAR EL DESEMPEÑO EN UNA INFRAESTRUCTURA  </a:t>
            </a:r>
            <a:r>
              <a:rPr lang="es-EC" sz="4800" b="1" dirty="0" smtClean="0"/>
              <a:t>VIRTUALIZADA¨</a:t>
            </a:r>
          </a:p>
          <a:p>
            <a:pPr algn="ctr"/>
            <a:endParaRPr lang="es-EC" b="1" dirty="0" smtClean="0"/>
          </a:p>
          <a:p>
            <a:pPr algn="ctr"/>
            <a:endParaRPr lang="es-EC" b="1" dirty="0"/>
          </a:p>
        </p:txBody>
      </p:sp>
      <p:sp>
        <p:nvSpPr>
          <p:cNvPr id="5" name="4 CuadroTexto"/>
          <p:cNvSpPr txBox="1"/>
          <p:nvPr/>
        </p:nvSpPr>
        <p:spPr>
          <a:xfrm>
            <a:off x="2982496" y="5013176"/>
            <a:ext cx="427578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400" b="1" dirty="0" smtClean="0"/>
              <a:t>Autor:  Ing. Maritza Núñez Solís</a:t>
            </a:r>
          </a:p>
          <a:p>
            <a:r>
              <a:rPr lang="es-EC" sz="2400" b="1" dirty="0"/>
              <a:t>	</a:t>
            </a:r>
            <a:r>
              <a:rPr lang="es-EC" sz="2400" b="1" dirty="0" smtClean="0"/>
              <a:t>   	</a:t>
            </a:r>
            <a:endParaRPr lang="es-EC" sz="2400" b="1" dirty="0"/>
          </a:p>
        </p:txBody>
      </p:sp>
      <p:sp>
        <p:nvSpPr>
          <p:cNvPr id="6" name="5 CuadroTexto"/>
          <p:cNvSpPr txBox="1"/>
          <p:nvPr/>
        </p:nvSpPr>
        <p:spPr>
          <a:xfrm>
            <a:off x="5364088" y="6227575"/>
            <a:ext cx="30686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b="1" dirty="0" smtClean="0">
                <a:solidFill>
                  <a:srgbClr val="002060"/>
                </a:solidFill>
              </a:rPr>
              <a:t>Tutor: Ing. Walter Fuertes, PhD</a:t>
            </a:r>
            <a:endParaRPr lang="es-EC" b="1" dirty="0">
              <a:solidFill>
                <a:srgbClr val="002060"/>
              </a:solidFill>
            </a:endParaRPr>
          </a:p>
        </p:txBody>
      </p:sp>
      <p:pic>
        <p:nvPicPr>
          <p:cNvPr id="7" name="6 Image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740" y="476672"/>
            <a:ext cx="7833692" cy="187220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039593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539552" y="188640"/>
            <a:ext cx="8229600" cy="1143000"/>
          </a:xfrm>
        </p:spPr>
        <p:txBody>
          <a:bodyPr/>
          <a:lstStyle/>
          <a:p>
            <a:pPr algn="ctr"/>
            <a:r>
              <a:rPr lang="es-EC" b="1" dirty="0"/>
              <a:t>PRUEBAS LINEA BASE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1995" y="1556792"/>
            <a:ext cx="5377665" cy="403244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3 CuadroTexto"/>
          <p:cNvSpPr txBox="1"/>
          <p:nvPr/>
        </p:nvSpPr>
        <p:spPr>
          <a:xfrm>
            <a:off x="1835696" y="5685971"/>
            <a:ext cx="576063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b="1" dirty="0" smtClean="0"/>
              <a:t>Sobrecarga del CPU al momento de arrancar cada una de la </a:t>
            </a:r>
            <a:r>
              <a:rPr lang="es-EC" b="1" dirty="0" err="1" smtClean="0"/>
              <a:t>MV´s</a:t>
            </a:r>
            <a:endParaRPr lang="es-EC" b="1" dirty="0"/>
          </a:p>
        </p:txBody>
      </p:sp>
      <p:sp>
        <p:nvSpPr>
          <p:cNvPr id="5" name="4 CuadroTexto"/>
          <p:cNvSpPr txBox="1"/>
          <p:nvPr/>
        </p:nvSpPr>
        <p:spPr>
          <a:xfrm>
            <a:off x="3448256" y="4489224"/>
            <a:ext cx="5822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1600" dirty="0" smtClean="0"/>
              <a:t>39%</a:t>
            </a:r>
            <a:endParaRPr lang="es-EC" sz="1600" dirty="0"/>
          </a:p>
        </p:txBody>
      </p:sp>
      <p:sp>
        <p:nvSpPr>
          <p:cNvPr id="7" name="6 CuadroTexto"/>
          <p:cNvSpPr txBox="1"/>
          <p:nvPr/>
        </p:nvSpPr>
        <p:spPr>
          <a:xfrm>
            <a:off x="4424909" y="3645024"/>
            <a:ext cx="5822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1600" dirty="0" smtClean="0"/>
              <a:t>50%</a:t>
            </a:r>
            <a:endParaRPr lang="es-EC" sz="1600" dirty="0"/>
          </a:p>
        </p:txBody>
      </p:sp>
      <p:sp>
        <p:nvSpPr>
          <p:cNvPr id="6" name="5 CuadroTexto"/>
          <p:cNvSpPr txBox="1"/>
          <p:nvPr/>
        </p:nvSpPr>
        <p:spPr>
          <a:xfrm>
            <a:off x="7213307" y="2361654"/>
            <a:ext cx="196720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EC" dirty="0" smtClean="0"/>
              <a:t>Liberado de las </a:t>
            </a:r>
          </a:p>
          <a:p>
            <a:pPr algn="ctr"/>
            <a:r>
              <a:rPr lang="es-EC" dirty="0" smtClean="0"/>
              <a:t>aplicaciones y</a:t>
            </a:r>
          </a:p>
          <a:p>
            <a:pPr algn="ctr"/>
            <a:r>
              <a:rPr lang="es-EC" dirty="0" smtClean="0"/>
              <a:t>procesos</a:t>
            </a:r>
            <a:endParaRPr lang="es-EC" dirty="0"/>
          </a:p>
        </p:txBody>
      </p:sp>
      <p:sp>
        <p:nvSpPr>
          <p:cNvPr id="8" name="7 Flecha curvada hacia abajo"/>
          <p:cNvSpPr/>
          <p:nvPr/>
        </p:nvSpPr>
        <p:spPr>
          <a:xfrm rot="2476500">
            <a:off x="7135201" y="1616881"/>
            <a:ext cx="983602" cy="388933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5152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304800" y="260648"/>
            <a:ext cx="8686800" cy="838200"/>
          </a:xfrm>
        </p:spPr>
        <p:txBody>
          <a:bodyPr/>
          <a:lstStyle/>
          <a:p>
            <a:pPr algn="ctr"/>
            <a:r>
              <a:rPr lang="es-EC" b="1" dirty="0"/>
              <a:t>PRUEBAS LINEA BASE</a:t>
            </a:r>
          </a:p>
        </p:txBody>
      </p:sp>
      <p:graphicFrame>
        <p:nvGraphicFramePr>
          <p:cNvPr id="4" name="3 Gráfico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9097490"/>
              </p:ext>
            </p:extLst>
          </p:nvPr>
        </p:nvGraphicFramePr>
        <p:xfrm>
          <a:off x="1475656" y="1772816"/>
          <a:ext cx="6480720" cy="35283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4 CuadroTexto"/>
          <p:cNvSpPr txBox="1"/>
          <p:nvPr/>
        </p:nvSpPr>
        <p:spPr>
          <a:xfrm>
            <a:off x="1925639" y="5488913"/>
            <a:ext cx="5824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b="1" dirty="0"/>
              <a:t>Variación del consumo del CPU al arrancar las MV.</a:t>
            </a:r>
            <a:endParaRPr lang="es-EC" b="1" dirty="0"/>
          </a:p>
        </p:txBody>
      </p:sp>
    </p:spTree>
    <p:extLst>
      <p:ext uri="{BB962C8B-B14F-4D97-AF65-F5344CB8AC3E}">
        <p14:creationId xmlns:p14="http://schemas.microsoft.com/office/powerpoint/2010/main" val="1793384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304800" y="260648"/>
            <a:ext cx="8686800" cy="838200"/>
          </a:xfrm>
        </p:spPr>
        <p:txBody>
          <a:bodyPr/>
          <a:lstStyle/>
          <a:p>
            <a:pPr algn="ctr"/>
            <a:r>
              <a:rPr lang="es-EC" b="1" dirty="0"/>
              <a:t>PRUEBAS LINEA BASE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1520718"/>
            <a:ext cx="5713941" cy="428454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3 CuadroTexto"/>
          <p:cNvSpPr txBox="1"/>
          <p:nvPr/>
        </p:nvSpPr>
        <p:spPr>
          <a:xfrm>
            <a:off x="1838537" y="5802300"/>
            <a:ext cx="60486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b="1" dirty="0"/>
              <a:t>Porcentaje de consumo de </a:t>
            </a:r>
            <a:r>
              <a:rPr lang="es-ES" b="1" dirty="0" smtClean="0"/>
              <a:t>memoria </a:t>
            </a:r>
            <a:r>
              <a:rPr lang="es-ES" b="1" dirty="0"/>
              <a:t>RAM al arrancar las </a:t>
            </a:r>
            <a:r>
              <a:rPr lang="es-ES" b="1" dirty="0" smtClean="0"/>
              <a:t>MV</a:t>
            </a:r>
            <a:endParaRPr lang="es-EC" b="1" dirty="0"/>
          </a:p>
          <a:p>
            <a:endParaRPr lang="es-EC" dirty="0"/>
          </a:p>
        </p:txBody>
      </p:sp>
      <p:sp>
        <p:nvSpPr>
          <p:cNvPr id="5" name="4 CuadroTexto"/>
          <p:cNvSpPr txBox="1"/>
          <p:nvPr/>
        </p:nvSpPr>
        <p:spPr>
          <a:xfrm>
            <a:off x="4352254" y="1818182"/>
            <a:ext cx="4844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 smtClean="0"/>
              <a:t>3%</a:t>
            </a:r>
            <a:endParaRPr lang="es-EC" dirty="0"/>
          </a:p>
        </p:txBody>
      </p:sp>
      <p:sp>
        <p:nvSpPr>
          <p:cNvPr id="7" name="6 CuadroTexto"/>
          <p:cNvSpPr txBox="1"/>
          <p:nvPr/>
        </p:nvSpPr>
        <p:spPr>
          <a:xfrm>
            <a:off x="6681718" y="2884294"/>
            <a:ext cx="7777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 smtClean="0"/>
              <a:t>2.8 %</a:t>
            </a:r>
            <a:endParaRPr lang="es-EC" dirty="0"/>
          </a:p>
        </p:txBody>
      </p:sp>
      <p:cxnSp>
        <p:nvCxnSpPr>
          <p:cNvPr id="8" name="7 Conector recto"/>
          <p:cNvCxnSpPr/>
          <p:nvPr/>
        </p:nvCxnSpPr>
        <p:spPr>
          <a:xfrm>
            <a:off x="2843808" y="3068960"/>
            <a:ext cx="3744416" cy="0"/>
          </a:xfrm>
          <a:prstGeom prst="line">
            <a:avLst/>
          </a:prstGeom>
          <a:ln w="28575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34338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304800" y="188640"/>
            <a:ext cx="8686800" cy="838200"/>
          </a:xfrm>
        </p:spPr>
        <p:txBody>
          <a:bodyPr/>
          <a:lstStyle/>
          <a:p>
            <a:pPr algn="ctr"/>
            <a:r>
              <a:rPr lang="es-EC" b="1" dirty="0"/>
              <a:t>PRUEBAS LINEA BASE</a:t>
            </a:r>
          </a:p>
        </p:txBody>
      </p:sp>
      <p:graphicFrame>
        <p:nvGraphicFramePr>
          <p:cNvPr id="4" name="3 Gráfico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35632000"/>
              </p:ext>
            </p:extLst>
          </p:nvPr>
        </p:nvGraphicFramePr>
        <p:xfrm>
          <a:off x="971600" y="908720"/>
          <a:ext cx="7272808" cy="43924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4 CuadroTexto"/>
          <p:cNvSpPr txBox="1"/>
          <p:nvPr/>
        </p:nvSpPr>
        <p:spPr>
          <a:xfrm>
            <a:off x="2063159" y="5301208"/>
            <a:ext cx="59196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ES" b="1" dirty="0"/>
              <a:t>Variación de consumo de memoria RAM al arrancar las MV.</a:t>
            </a:r>
            <a:endParaRPr lang="es-EC" b="1" dirty="0"/>
          </a:p>
        </p:txBody>
      </p:sp>
    </p:spTree>
    <p:extLst>
      <p:ext uri="{BB962C8B-B14F-4D97-AF65-F5344CB8AC3E}">
        <p14:creationId xmlns:p14="http://schemas.microsoft.com/office/powerpoint/2010/main" val="3906661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304800" y="188640"/>
            <a:ext cx="8686800" cy="838200"/>
          </a:xfrm>
        </p:spPr>
        <p:txBody>
          <a:bodyPr/>
          <a:lstStyle/>
          <a:p>
            <a:pPr algn="ctr"/>
            <a:r>
              <a:rPr lang="es-EC" b="1" dirty="0"/>
              <a:t>PRUEBAS LINEA BASE</a:t>
            </a:r>
          </a:p>
        </p:txBody>
      </p:sp>
      <p:sp>
        <p:nvSpPr>
          <p:cNvPr id="2" name="1 Marcador de contenido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pPr algn="just"/>
            <a:r>
              <a:rPr lang="es-ES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El propósito de este experimento fue medir el rendimiento del host anfitrión en el instante en que la red virtualizada se encuentra en producción</a:t>
            </a:r>
            <a:r>
              <a:rPr lang="es-ES" dirty="0" smtClean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.</a:t>
            </a:r>
          </a:p>
          <a:p>
            <a:pPr algn="just"/>
            <a:endParaRPr lang="es-ES" dirty="0" smtClean="0">
              <a:solidFill>
                <a:srgbClr val="000000"/>
              </a:solidFill>
              <a:latin typeface="Times New Roman"/>
              <a:ea typeface="Times New Roman"/>
              <a:cs typeface="Times New Roman"/>
            </a:endParaRPr>
          </a:p>
          <a:p>
            <a:pPr algn="just"/>
            <a:r>
              <a:rPr lang="es-ES" dirty="0" smtClean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Se realizaron pruebas de estrés hacia el servidor WEB con las herramientas Ab y </a:t>
            </a:r>
            <a:r>
              <a:rPr lang="es-ES" dirty="0" err="1" smtClean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Siege</a:t>
            </a:r>
            <a:r>
              <a:rPr lang="es-ES" dirty="0" smtClean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.</a:t>
            </a:r>
          </a:p>
          <a:p>
            <a:pPr algn="just"/>
            <a:endParaRPr lang="es-ES" dirty="0" smtClean="0">
              <a:solidFill>
                <a:srgbClr val="000000"/>
              </a:solidFill>
              <a:latin typeface="Times New Roman"/>
              <a:ea typeface="Times New Roman"/>
              <a:cs typeface="Times New Roman"/>
            </a:endParaRPr>
          </a:p>
          <a:p>
            <a:pPr algn="just"/>
            <a:r>
              <a:rPr lang="es-ES" dirty="0" smtClean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Descargas de archivos del servidor FTP</a:t>
            </a:r>
          </a:p>
          <a:p>
            <a:pPr algn="just"/>
            <a:endParaRPr lang="es-ES" dirty="0" smtClean="0">
              <a:solidFill>
                <a:srgbClr val="000000"/>
              </a:solidFill>
              <a:latin typeface="Times New Roman"/>
              <a:ea typeface="Times New Roman"/>
              <a:cs typeface="Times New Roman"/>
            </a:endParaRPr>
          </a:p>
          <a:p>
            <a:pPr algn="just"/>
            <a:r>
              <a:rPr lang="es-ES" dirty="0" smtClean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rPr>
              <a:t>Todas las pruebas se las realizaron por 4 minutos en idénticas condiciones.</a:t>
            </a:r>
            <a:endParaRPr lang="es-EC" dirty="0">
              <a:latin typeface="Calibri"/>
              <a:ea typeface="Times New Roman"/>
              <a:cs typeface="Times New Roman"/>
            </a:endParaRPr>
          </a:p>
          <a:p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220781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304800" y="260648"/>
            <a:ext cx="8686800" cy="838200"/>
          </a:xfrm>
        </p:spPr>
        <p:txBody>
          <a:bodyPr/>
          <a:lstStyle/>
          <a:p>
            <a:pPr algn="ctr"/>
            <a:r>
              <a:rPr lang="es-EC" b="1" dirty="0"/>
              <a:t>PRUEBAS LINEA BASE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1533426"/>
            <a:ext cx="5569545" cy="4198949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3 CuadroTexto"/>
          <p:cNvSpPr txBox="1"/>
          <p:nvPr/>
        </p:nvSpPr>
        <p:spPr>
          <a:xfrm>
            <a:off x="3127442" y="5952672"/>
            <a:ext cx="34581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EC" b="1" dirty="0" smtClean="0"/>
              <a:t>Porcentaje de sobrecarga del CPU </a:t>
            </a:r>
            <a:endParaRPr lang="es-EC" b="1" dirty="0"/>
          </a:p>
        </p:txBody>
      </p:sp>
      <p:sp>
        <p:nvSpPr>
          <p:cNvPr id="5" name="4 CuadroTexto"/>
          <p:cNvSpPr txBox="1"/>
          <p:nvPr/>
        </p:nvSpPr>
        <p:spPr>
          <a:xfrm>
            <a:off x="2726639" y="4582730"/>
            <a:ext cx="53251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1400" dirty="0" smtClean="0"/>
              <a:t>47%</a:t>
            </a:r>
            <a:endParaRPr lang="es-EC" sz="1400" dirty="0"/>
          </a:p>
        </p:txBody>
      </p:sp>
      <p:sp>
        <p:nvSpPr>
          <p:cNvPr id="7" name="6 CuadroTexto"/>
          <p:cNvSpPr txBox="1"/>
          <p:nvPr/>
        </p:nvSpPr>
        <p:spPr>
          <a:xfrm>
            <a:off x="4067944" y="1804471"/>
            <a:ext cx="53251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1400" dirty="0" smtClean="0"/>
              <a:t>85%</a:t>
            </a:r>
            <a:endParaRPr lang="es-EC" sz="1400" dirty="0"/>
          </a:p>
        </p:txBody>
      </p:sp>
      <p:sp>
        <p:nvSpPr>
          <p:cNvPr id="8" name="7 CuadroTexto"/>
          <p:cNvSpPr txBox="1"/>
          <p:nvPr/>
        </p:nvSpPr>
        <p:spPr>
          <a:xfrm>
            <a:off x="5868144" y="4869160"/>
            <a:ext cx="53251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1400" dirty="0" smtClean="0"/>
              <a:t>43%</a:t>
            </a:r>
            <a:endParaRPr lang="es-EC" sz="1400" dirty="0"/>
          </a:p>
        </p:txBody>
      </p:sp>
    </p:spTree>
    <p:extLst>
      <p:ext uri="{BB962C8B-B14F-4D97-AF65-F5344CB8AC3E}">
        <p14:creationId xmlns:p14="http://schemas.microsoft.com/office/powerpoint/2010/main" val="423612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23528" y="260648"/>
            <a:ext cx="8686800" cy="838200"/>
          </a:xfrm>
        </p:spPr>
        <p:txBody>
          <a:bodyPr/>
          <a:lstStyle/>
          <a:p>
            <a:pPr algn="ctr"/>
            <a:r>
              <a:rPr lang="es-EC" b="1" dirty="0"/>
              <a:t>PRUEBAS LINEA BASE</a:t>
            </a:r>
          </a:p>
        </p:txBody>
      </p:sp>
      <p:graphicFrame>
        <p:nvGraphicFramePr>
          <p:cNvPr id="4" name="3 Gráfico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74518798"/>
              </p:ext>
            </p:extLst>
          </p:nvPr>
        </p:nvGraphicFramePr>
        <p:xfrm>
          <a:off x="1683882" y="1619508"/>
          <a:ext cx="6480720" cy="396044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4 CuadroTexto"/>
          <p:cNvSpPr txBox="1"/>
          <p:nvPr/>
        </p:nvSpPr>
        <p:spPr>
          <a:xfrm>
            <a:off x="2915815" y="5949280"/>
            <a:ext cx="4016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b="1" dirty="0"/>
              <a:t>Variación de sobrecarga del CPU</a:t>
            </a:r>
            <a:endParaRPr lang="es-EC" b="1" dirty="0"/>
          </a:p>
        </p:txBody>
      </p:sp>
    </p:spTree>
    <p:extLst>
      <p:ext uri="{BB962C8B-B14F-4D97-AF65-F5344CB8AC3E}">
        <p14:creationId xmlns:p14="http://schemas.microsoft.com/office/powerpoint/2010/main" val="200522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251520" y="260648"/>
            <a:ext cx="8686800" cy="838200"/>
          </a:xfrm>
        </p:spPr>
        <p:txBody>
          <a:bodyPr/>
          <a:lstStyle/>
          <a:p>
            <a:pPr algn="ctr"/>
            <a:r>
              <a:rPr lang="es-EC" b="1" dirty="0"/>
              <a:t>PRUEBAS LINEA BASE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1505257"/>
            <a:ext cx="5832648" cy="437201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1 CuadroTexto"/>
          <p:cNvSpPr txBox="1"/>
          <p:nvPr/>
        </p:nvSpPr>
        <p:spPr>
          <a:xfrm>
            <a:off x="5669890" y="1793158"/>
            <a:ext cx="6303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 smtClean="0"/>
              <a:t>98%</a:t>
            </a:r>
            <a:endParaRPr lang="es-EC" dirty="0"/>
          </a:p>
        </p:txBody>
      </p:sp>
      <p:sp>
        <p:nvSpPr>
          <p:cNvPr id="4" name="3 CuadroTexto"/>
          <p:cNvSpPr txBox="1"/>
          <p:nvPr/>
        </p:nvSpPr>
        <p:spPr>
          <a:xfrm>
            <a:off x="2670676" y="6021288"/>
            <a:ext cx="43238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ES" b="1" dirty="0"/>
              <a:t>Porcentaje de sobrecarga de Memoria RAM</a:t>
            </a:r>
            <a:endParaRPr lang="es-EC" b="1" dirty="0"/>
          </a:p>
        </p:txBody>
      </p:sp>
    </p:spTree>
    <p:extLst>
      <p:ext uri="{BB962C8B-B14F-4D97-AF65-F5344CB8AC3E}">
        <p14:creationId xmlns:p14="http://schemas.microsoft.com/office/powerpoint/2010/main" val="3477067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04800" y="260648"/>
            <a:ext cx="8686800" cy="838200"/>
          </a:xfrm>
        </p:spPr>
        <p:txBody>
          <a:bodyPr/>
          <a:lstStyle/>
          <a:p>
            <a:pPr algn="ctr"/>
            <a:r>
              <a:rPr lang="es-EC" b="1" dirty="0"/>
              <a:t>PRUEBAS LINEA BASE</a:t>
            </a:r>
          </a:p>
        </p:txBody>
      </p:sp>
      <p:graphicFrame>
        <p:nvGraphicFramePr>
          <p:cNvPr id="4" name="3 Gráfico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72691903"/>
              </p:ext>
            </p:extLst>
          </p:nvPr>
        </p:nvGraphicFramePr>
        <p:xfrm>
          <a:off x="1907704" y="1484784"/>
          <a:ext cx="5904656" cy="36400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4 CuadroTexto"/>
          <p:cNvSpPr txBox="1"/>
          <p:nvPr/>
        </p:nvSpPr>
        <p:spPr>
          <a:xfrm>
            <a:off x="2483768" y="4941168"/>
            <a:ext cx="426123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ES" b="1" dirty="0"/>
              <a:t>Variación de sobrecarga de Memoria RAM</a:t>
            </a:r>
            <a:endParaRPr lang="es-EC" b="1" dirty="0"/>
          </a:p>
          <a:p>
            <a:pPr algn="ctr"/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4224496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734888" y="116632"/>
            <a:ext cx="8229600" cy="1143000"/>
          </a:xfrm>
        </p:spPr>
        <p:txBody>
          <a:bodyPr>
            <a:normAutofit/>
          </a:bodyPr>
          <a:lstStyle/>
          <a:p>
            <a:pPr algn="ctr"/>
            <a:r>
              <a:rPr lang="es-EC" b="1" dirty="0" smtClean="0"/>
              <a:t>PROPUESTA DE MEJORAMIENTO</a:t>
            </a:r>
            <a:endParaRPr lang="es-EC" b="1" dirty="0"/>
          </a:p>
        </p:txBody>
      </p:sp>
      <p:sp>
        <p:nvSpPr>
          <p:cNvPr id="4" name="3 CuadroTexto"/>
          <p:cNvSpPr txBox="1"/>
          <p:nvPr/>
        </p:nvSpPr>
        <p:spPr>
          <a:xfrm>
            <a:off x="3460201" y="5693186"/>
            <a:ext cx="244009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EC" sz="2000" b="1" dirty="0" smtClean="0"/>
              <a:t>Esquema de solución</a:t>
            </a:r>
            <a:endParaRPr lang="es-EC" sz="2000" b="1" dirty="0"/>
          </a:p>
        </p:txBody>
      </p:sp>
      <p:graphicFrame>
        <p:nvGraphicFramePr>
          <p:cNvPr id="2" name="1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55296591"/>
              </p:ext>
            </p:extLst>
          </p:nvPr>
        </p:nvGraphicFramePr>
        <p:xfrm>
          <a:off x="1475656" y="1700805"/>
          <a:ext cx="6624736" cy="3744418"/>
        </p:xfrm>
        <a:graphic>
          <a:graphicData uri="http://schemas.openxmlformats.org/drawingml/2006/table">
            <a:tbl>
              <a:tblPr>
                <a:tableStyleId>{775DCB02-9BB8-47FD-8907-85C794F793BA}</a:tableStyleId>
              </a:tblPr>
              <a:tblGrid>
                <a:gridCol w="3314509"/>
                <a:gridCol w="3310227"/>
              </a:tblGrid>
              <a:tr h="61455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000" b="1" kern="50" dirty="0">
                          <a:effectLst/>
                        </a:rPr>
                        <a:t>PROBLEMA</a:t>
                      </a:r>
                      <a:endParaRPr lang="es-EC" sz="2000" b="1" kern="50" dirty="0">
                        <a:effectLst/>
                        <a:latin typeface="Times New Roman"/>
                        <a:ea typeface="DejaVu Sans"/>
                        <a:cs typeface="Lohit Hindi"/>
                      </a:endParaRPr>
                    </a:p>
                  </a:txBody>
                  <a:tcPr marL="34925" marR="34925" marT="34925" marB="349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/>
                      <a:lightRig rig="flood" dir="t"/>
                    </a:cell3D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000" b="1" kern="50" dirty="0" smtClean="0">
                          <a:effectLst/>
                        </a:rPr>
                        <a:t>SOLUCIÓN</a:t>
                      </a:r>
                      <a:endParaRPr lang="es-EC" sz="2000" b="1" kern="50" dirty="0">
                        <a:effectLst/>
                        <a:latin typeface="Times New Roman"/>
                        <a:ea typeface="DejaVu Sans"/>
                        <a:cs typeface="Lohit Hindi"/>
                      </a:endParaRPr>
                    </a:p>
                  </a:txBody>
                  <a:tcPr marL="34925" marR="34925" marT="34925" marB="349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/>
                      <a:lightRig rig="flood" dir="t"/>
                    </a:cell3D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614555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kern="50" dirty="0">
                          <a:effectLst/>
                        </a:rPr>
                        <a:t>Procesos pesados</a:t>
                      </a:r>
                      <a:endParaRPr lang="es-EC" sz="1800" kern="50" dirty="0">
                        <a:effectLst/>
                        <a:latin typeface="Times New Roman"/>
                        <a:ea typeface="DejaVu Sans"/>
                        <a:cs typeface="Lohit Hindi"/>
                      </a:endParaRPr>
                    </a:p>
                  </a:txBody>
                  <a:tcPr marL="34925" marR="34925" marT="34925" marB="349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1753870" algn="l"/>
                        </a:tabLst>
                      </a:pPr>
                      <a:r>
                        <a:rPr lang="es-EC" sz="1800" kern="50" dirty="0">
                          <a:effectLst/>
                        </a:rPr>
                        <a:t>Utilización de hilos</a:t>
                      </a:r>
                      <a:endParaRPr lang="es-EC" sz="1800" kern="50" dirty="0">
                        <a:effectLst/>
                        <a:latin typeface="Times New Roman"/>
                        <a:ea typeface="DejaVu Sans"/>
                        <a:cs typeface="Lohit Hindi"/>
                      </a:endParaRPr>
                    </a:p>
                  </a:txBody>
                  <a:tcPr marL="34925" marR="34925" marT="34925" marB="34925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/>
                      <a:lightRig rig="flood" dir="t"/>
                    </a:cell3D>
                  </a:tcPr>
                </a:tc>
              </a:tr>
              <a:tr h="148321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Métricas de desempeño de red sobredimensionadas. </a:t>
                      </a:r>
                      <a:endParaRPr lang="es-EC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4925" marR="34925" marT="34925" marB="349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kern="50" dirty="0">
                          <a:effectLst/>
                        </a:rPr>
                        <a:t>Utilización de un emulador de red, para configurar parámetros.</a:t>
                      </a:r>
                      <a:endParaRPr lang="es-EC" sz="1800" kern="50" dirty="0">
                        <a:effectLst/>
                        <a:latin typeface="Times New Roman"/>
                        <a:ea typeface="DejaVu Sans"/>
                        <a:cs typeface="Lohit Hindi"/>
                      </a:endParaRPr>
                    </a:p>
                  </a:txBody>
                  <a:tcPr marL="34925" marR="34925" marT="34925" marB="349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/>
                      <a:lightRig rig="flood" dir="t"/>
                    </a:cell3D>
                  </a:tcPr>
                </a:tc>
              </a:tr>
              <a:tr h="103209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kern="50" dirty="0">
                          <a:effectLst/>
                        </a:rPr>
                        <a:t>Programas </a:t>
                      </a:r>
                      <a:r>
                        <a:rPr lang="es-EC" sz="1800" kern="50" dirty="0" smtClean="0">
                          <a:effectLst/>
                        </a:rPr>
                        <a:t>zombis</a:t>
                      </a:r>
                      <a:endParaRPr lang="es-EC" sz="1800" kern="50" dirty="0">
                        <a:effectLst/>
                        <a:latin typeface="Times New Roman"/>
                        <a:ea typeface="DejaVu Sans"/>
                        <a:cs typeface="Lohit Hindi"/>
                      </a:endParaRPr>
                    </a:p>
                  </a:txBody>
                  <a:tcPr marL="34925" marR="34925" marT="34925" marB="349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kern="50" dirty="0">
                          <a:effectLst/>
                        </a:rPr>
                        <a:t>Detección y Eliminación de programas </a:t>
                      </a:r>
                      <a:r>
                        <a:rPr lang="es-EC" sz="1800" kern="50" dirty="0" smtClean="0">
                          <a:effectLst/>
                        </a:rPr>
                        <a:t>zombis</a:t>
                      </a:r>
                      <a:endParaRPr lang="es-EC" sz="1800" kern="50" dirty="0">
                        <a:effectLst/>
                        <a:latin typeface="Times New Roman"/>
                        <a:ea typeface="DejaVu Sans"/>
                        <a:cs typeface="Lohit Hindi"/>
                      </a:endParaRPr>
                    </a:p>
                  </a:txBody>
                  <a:tcPr marL="34925" marR="34925" marT="34925" marB="349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/>
                      <a:lightRig rig="flood" dir="t"/>
                    </a:cell3D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67787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323528" y="260648"/>
            <a:ext cx="8686800" cy="838200"/>
          </a:xfrm>
        </p:spPr>
        <p:txBody>
          <a:bodyPr/>
          <a:lstStyle/>
          <a:p>
            <a:r>
              <a:rPr lang="es-EC" b="1" dirty="0" smtClean="0"/>
              <a:t>AGENDA</a:t>
            </a:r>
            <a:endParaRPr lang="es-EC" b="1" dirty="0"/>
          </a:p>
        </p:txBody>
      </p:sp>
      <p:sp>
        <p:nvSpPr>
          <p:cNvPr id="2" name="1 Marcador de contenido"/>
          <p:cNvSpPr>
            <a:spLocks noGrp="1"/>
          </p:cNvSpPr>
          <p:nvPr>
            <p:ph sz="quarter" idx="1"/>
          </p:nvPr>
        </p:nvSpPr>
        <p:spPr>
          <a:xfrm>
            <a:off x="304800" y="1556792"/>
            <a:ext cx="8686800" cy="5112568"/>
          </a:xfrm>
        </p:spPr>
        <p:txBody>
          <a:bodyPr>
            <a:normAutofit/>
          </a:bodyPr>
          <a:lstStyle/>
          <a:p>
            <a:pPr algn="just"/>
            <a:r>
              <a:rPr lang="es-EC" dirty="0" smtClean="0"/>
              <a:t>Planteamiento del problema e hipótesis</a:t>
            </a:r>
          </a:p>
          <a:p>
            <a:pPr algn="just"/>
            <a:r>
              <a:rPr lang="es-EC" dirty="0" smtClean="0"/>
              <a:t>Objetivo general y específicos</a:t>
            </a:r>
          </a:p>
          <a:p>
            <a:pPr algn="just"/>
            <a:r>
              <a:rPr lang="es-EC" dirty="0" smtClean="0"/>
              <a:t>Diseño de la topología experimental</a:t>
            </a:r>
          </a:p>
          <a:p>
            <a:pPr algn="just"/>
            <a:r>
              <a:rPr lang="es-EC" dirty="0" smtClean="0"/>
              <a:t>Configuración de la topología experimental</a:t>
            </a:r>
          </a:p>
          <a:p>
            <a:pPr algn="just"/>
            <a:r>
              <a:rPr lang="es-EC" dirty="0" smtClean="0"/>
              <a:t>Pruebas línea base</a:t>
            </a:r>
          </a:p>
          <a:p>
            <a:pPr algn="just"/>
            <a:r>
              <a:rPr lang="es-EC" dirty="0" smtClean="0"/>
              <a:t>Propuesta de solución</a:t>
            </a:r>
          </a:p>
          <a:p>
            <a:pPr algn="just"/>
            <a:r>
              <a:rPr lang="es-EC" dirty="0" smtClean="0"/>
              <a:t>Evaluación de resultados</a:t>
            </a:r>
          </a:p>
          <a:p>
            <a:pPr algn="just"/>
            <a:r>
              <a:rPr lang="es-EC" dirty="0" smtClean="0"/>
              <a:t>Conclusiones y recomendaciones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811106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452166" y="101425"/>
            <a:ext cx="8229600" cy="1143000"/>
          </a:xfrm>
        </p:spPr>
        <p:txBody>
          <a:bodyPr>
            <a:noAutofit/>
          </a:bodyPr>
          <a:lstStyle/>
          <a:p>
            <a:pPr algn="ctr"/>
            <a:r>
              <a:rPr lang="es-EC" sz="3200" b="1" dirty="0" smtClean="0"/>
              <a:t>DIAGRAMA DE PROPUESTA DE LA SOLUCIÓN</a:t>
            </a:r>
            <a:endParaRPr lang="es-EC" sz="3200" b="1" dirty="0"/>
          </a:p>
        </p:txBody>
      </p:sp>
      <p:sp>
        <p:nvSpPr>
          <p:cNvPr id="4" name="3 CuadroTexto"/>
          <p:cNvSpPr txBox="1"/>
          <p:nvPr/>
        </p:nvSpPr>
        <p:spPr>
          <a:xfrm>
            <a:off x="3476866" y="6300028"/>
            <a:ext cx="2402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EC" b="1" dirty="0" smtClean="0"/>
              <a:t>Diagrama de Escenario</a:t>
            </a:r>
            <a:endParaRPr lang="es-EC" b="1" dirty="0"/>
          </a:p>
        </p:txBody>
      </p:sp>
      <p:pic>
        <p:nvPicPr>
          <p:cNvPr id="6" name="5 Imagen" descr="Descripción: algoritmo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358"/>
          <a:stretch>
            <a:fillRect/>
          </a:stretch>
        </p:blipFill>
        <p:spPr bwMode="auto">
          <a:xfrm>
            <a:off x="1907704" y="1445096"/>
            <a:ext cx="5600700" cy="4648200"/>
          </a:xfrm>
          <a:prstGeom prst="rect">
            <a:avLst/>
          </a:prstGeom>
          <a:noFill/>
          <a:ln w="28575" cmpd="sng" algn="ctr">
            <a:solidFill>
              <a:srgbClr val="000000"/>
            </a:solidFill>
            <a:miter lim="800000"/>
            <a:headEnd/>
            <a:tailEnd/>
          </a:ln>
          <a:effectLst/>
        </p:spPr>
      </p:pic>
      <p:grpSp>
        <p:nvGrpSpPr>
          <p:cNvPr id="7" name="42 Grupo"/>
          <p:cNvGrpSpPr/>
          <p:nvPr/>
        </p:nvGrpSpPr>
        <p:grpSpPr>
          <a:xfrm>
            <a:off x="4547916" y="1545412"/>
            <a:ext cx="2257425" cy="2747684"/>
            <a:chOff x="0" y="44411"/>
            <a:chExt cx="2257425" cy="2747684"/>
          </a:xfrm>
        </p:grpSpPr>
        <p:sp>
          <p:nvSpPr>
            <p:cNvPr id="8" name="2 Cuadro de texto"/>
            <p:cNvSpPr txBox="1">
              <a:spLocks/>
            </p:cNvSpPr>
            <p:nvPr/>
          </p:nvSpPr>
          <p:spPr>
            <a:xfrm>
              <a:off x="0" y="1007343"/>
              <a:ext cx="2238375" cy="504825"/>
            </a:xfrm>
            <a:prstGeom prst="rect">
              <a:avLst/>
            </a:prstGeom>
            <a:solidFill>
              <a:srgbClr val="FFFF00"/>
            </a:solidFill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1000"/>
                </a:spcAft>
              </a:pPr>
              <a:r>
                <a:rPr lang="es-EC" sz="1000">
                  <a:effectLst/>
                  <a:latin typeface="Calibri"/>
                  <a:ea typeface="Times New Roman"/>
                  <a:cs typeface="Times New Roman"/>
                </a:rPr>
                <a:t>Configuración de parámetros de red</a:t>
              </a:r>
              <a:endParaRPr lang="es-EC" sz="1100">
                <a:effectLst/>
                <a:latin typeface="Calibri"/>
                <a:ea typeface="Times New Roman"/>
                <a:cs typeface="Times New Roman"/>
              </a:endParaRPr>
            </a:p>
          </p:txBody>
        </p:sp>
        <p:sp>
          <p:nvSpPr>
            <p:cNvPr id="9" name="3 Cuadro de texto"/>
            <p:cNvSpPr txBox="1">
              <a:spLocks/>
            </p:cNvSpPr>
            <p:nvPr/>
          </p:nvSpPr>
          <p:spPr>
            <a:xfrm>
              <a:off x="19050" y="44411"/>
              <a:ext cx="2238375" cy="531654"/>
            </a:xfrm>
            <a:prstGeom prst="rect">
              <a:avLst/>
            </a:prstGeom>
            <a:solidFill>
              <a:srgbClr val="FFFF00"/>
            </a:solidFill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1000"/>
                </a:spcAft>
              </a:pPr>
              <a:r>
                <a:rPr lang="es-EC" sz="1100">
                  <a:effectLst/>
                  <a:latin typeface="Calibri"/>
                  <a:ea typeface="Times New Roman"/>
                  <a:cs typeface="Times New Roman"/>
                </a:rPr>
                <a:t>Procesos vs Hilos</a:t>
              </a:r>
            </a:p>
          </p:txBody>
        </p:sp>
        <p:sp>
          <p:nvSpPr>
            <p:cNvPr id="10" name="5 Cuadro de texto"/>
            <p:cNvSpPr txBox="1">
              <a:spLocks/>
            </p:cNvSpPr>
            <p:nvPr/>
          </p:nvSpPr>
          <p:spPr>
            <a:xfrm>
              <a:off x="19050" y="2228850"/>
              <a:ext cx="2238375" cy="563245"/>
            </a:xfrm>
            <a:prstGeom prst="rect">
              <a:avLst/>
            </a:prstGeom>
            <a:solidFill>
              <a:srgbClr val="FFFF00"/>
            </a:solidFill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1000"/>
                </a:spcAft>
              </a:pPr>
              <a:r>
                <a:rPr lang="es-EC" sz="1200" dirty="0">
                  <a:effectLst/>
                  <a:latin typeface="Calibri"/>
                  <a:ea typeface="Times New Roman"/>
                  <a:cs typeface="Times New Roman"/>
                </a:rPr>
                <a:t>Eliminación de </a:t>
              </a:r>
              <a:r>
                <a:rPr lang="es-EC" sz="1200" dirty="0" err="1">
                  <a:effectLst/>
                  <a:latin typeface="Calibri"/>
                  <a:ea typeface="Times New Roman"/>
                  <a:cs typeface="Times New Roman"/>
                </a:rPr>
                <a:t>Zombies</a:t>
              </a:r>
              <a:endParaRPr lang="es-EC" sz="1100" dirty="0">
                <a:effectLst/>
                <a:latin typeface="Calibri"/>
                <a:ea typeface="Times New Roman"/>
                <a:cs typeface="Times New Roman"/>
              </a:endParaRPr>
            </a:p>
          </p:txBody>
        </p:sp>
      </p:grpSp>
      <p:sp>
        <p:nvSpPr>
          <p:cNvPr id="11" name="4 Cuadro de texto"/>
          <p:cNvSpPr txBox="1">
            <a:spLocks noChangeArrowheads="1"/>
          </p:cNvSpPr>
          <p:nvPr/>
        </p:nvSpPr>
        <p:spPr bwMode="auto">
          <a:xfrm>
            <a:off x="4481289" y="2173988"/>
            <a:ext cx="2466975" cy="31890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es-EC" sz="1200">
                <a:effectLst/>
                <a:latin typeface="Calibri"/>
                <a:ea typeface="Times New Roman"/>
                <a:cs typeface="Times New Roman"/>
              </a:rPr>
              <a:t> </a:t>
            </a:r>
            <a:endParaRPr lang="es-EC" sz="1100">
              <a:effectLst/>
              <a:latin typeface="Calibri"/>
              <a:ea typeface="Times New Roman"/>
              <a:cs typeface="Times New Roman"/>
            </a:endParaRPr>
          </a:p>
        </p:txBody>
      </p:sp>
      <p:sp>
        <p:nvSpPr>
          <p:cNvPr id="13" name="4 Cuadro de texto"/>
          <p:cNvSpPr txBox="1">
            <a:spLocks noChangeArrowheads="1"/>
          </p:cNvSpPr>
          <p:nvPr/>
        </p:nvSpPr>
        <p:spPr bwMode="auto">
          <a:xfrm>
            <a:off x="4481289" y="3071267"/>
            <a:ext cx="2466975" cy="57375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es-EC" sz="1200">
                <a:effectLst/>
                <a:latin typeface="Calibri"/>
                <a:ea typeface="Times New Roman"/>
                <a:cs typeface="Times New Roman"/>
              </a:rPr>
              <a:t> </a:t>
            </a:r>
            <a:endParaRPr lang="es-EC" sz="1100">
              <a:effectLst/>
              <a:latin typeface="Calibri"/>
              <a:ea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362936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82673" y="188640"/>
            <a:ext cx="8686800" cy="838200"/>
          </a:xfrm>
        </p:spPr>
        <p:txBody>
          <a:bodyPr/>
          <a:lstStyle/>
          <a:p>
            <a:pPr algn="ctr"/>
            <a:r>
              <a:rPr lang="es-EC" b="1" dirty="0" smtClean="0"/>
              <a:t>EVALUACIÓN DE RESULTADOS</a:t>
            </a:r>
            <a:endParaRPr lang="es-EC" b="1" dirty="0"/>
          </a:p>
        </p:txBody>
      </p:sp>
      <p:sp>
        <p:nvSpPr>
          <p:cNvPr id="4" name="3 CuadroTexto"/>
          <p:cNvSpPr txBox="1"/>
          <p:nvPr/>
        </p:nvSpPr>
        <p:spPr>
          <a:xfrm>
            <a:off x="899592" y="1340768"/>
            <a:ext cx="2592288" cy="400110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C" sz="2000" b="1" dirty="0" smtClean="0"/>
              <a:t>PROCESOS VS HILOS</a:t>
            </a:r>
            <a:endParaRPr lang="es-EC" sz="2000" b="1" dirty="0"/>
          </a:p>
        </p:txBody>
      </p:sp>
      <p:pic>
        <p:nvPicPr>
          <p:cNvPr id="5" name="4 Imagen" descr="Descripción: C:\Users\usuario\Documents\Maritza\Tesis en Desarrollo\30%\Datos\Hilos\rendimiento-hilos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2707" y="1916832"/>
            <a:ext cx="4204536" cy="3416187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12 CuadroTexto"/>
          <p:cNvSpPr txBox="1"/>
          <p:nvPr/>
        </p:nvSpPr>
        <p:spPr>
          <a:xfrm>
            <a:off x="5382867" y="4465542"/>
            <a:ext cx="5261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1400" b="1" dirty="0" smtClean="0"/>
              <a:t>78%</a:t>
            </a:r>
            <a:endParaRPr lang="es-EC" sz="1400" b="1" dirty="0"/>
          </a:p>
        </p:txBody>
      </p:sp>
      <p:sp>
        <p:nvSpPr>
          <p:cNvPr id="14" name="13 CuadroTexto"/>
          <p:cNvSpPr txBox="1"/>
          <p:nvPr/>
        </p:nvSpPr>
        <p:spPr>
          <a:xfrm>
            <a:off x="5908973" y="2132798"/>
            <a:ext cx="5261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1400" b="1" dirty="0" smtClean="0"/>
              <a:t>95%</a:t>
            </a:r>
            <a:endParaRPr lang="es-EC" sz="1400" b="1" dirty="0"/>
          </a:p>
        </p:txBody>
      </p:sp>
      <p:sp>
        <p:nvSpPr>
          <p:cNvPr id="15" name="14 CuadroTexto"/>
          <p:cNvSpPr txBox="1"/>
          <p:nvPr/>
        </p:nvSpPr>
        <p:spPr>
          <a:xfrm>
            <a:off x="4545166" y="5641897"/>
            <a:ext cx="44739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b="1" dirty="0"/>
              <a:t>Porcentaje de sobrecarga del CPU con hilos.</a:t>
            </a:r>
            <a:endParaRPr lang="es-EC" b="1" dirty="0"/>
          </a:p>
        </p:txBody>
      </p:sp>
      <p:sp>
        <p:nvSpPr>
          <p:cNvPr id="16" name="15 CuadroTexto"/>
          <p:cNvSpPr txBox="1"/>
          <p:nvPr/>
        </p:nvSpPr>
        <p:spPr>
          <a:xfrm>
            <a:off x="755576" y="5503397"/>
            <a:ext cx="34897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b="1" dirty="0" smtClean="0"/>
              <a:t>Porcentaje de sobrecarga del CPU</a:t>
            </a:r>
          </a:p>
          <a:p>
            <a:pPr algn="ctr"/>
            <a:r>
              <a:rPr lang="es-EC" b="1" dirty="0" smtClean="0"/>
              <a:t>Línea Base </a:t>
            </a:r>
            <a:endParaRPr lang="es-EC" b="1" dirty="0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767" y="1922781"/>
            <a:ext cx="4235356" cy="34102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16 CuadroTexto"/>
          <p:cNvSpPr txBox="1"/>
          <p:nvPr/>
        </p:nvSpPr>
        <p:spPr>
          <a:xfrm>
            <a:off x="3334111" y="4598640"/>
            <a:ext cx="53251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1400" b="1" dirty="0" smtClean="0"/>
              <a:t>43%</a:t>
            </a:r>
            <a:endParaRPr lang="es-EC" sz="1400" b="1" dirty="0"/>
          </a:p>
        </p:txBody>
      </p:sp>
      <p:sp>
        <p:nvSpPr>
          <p:cNvPr id="18" name="17 CuadroTexto"/>
          <p:cNvSpPr txBox="1"/>
          <p:nvPr/>
        </p:nvSpPr>
        <p:spPr>
          <a:xfrm>
            <a:off x="1677927" y="2134286"/>
            <a:ext cx="53251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1400" b="1" dirty="0" smtClean="0"/>
              <a:t>85%</a:t>
            </a:r>
            <a:endParaRPr lang="es-EC" sz="1400" b="1" dirty="0"/>
          </a:p>
        </p:txBody>
      </p:sp>
    </p:spTree>
    <p:extLst>
      <p:ext uri="{BB962C8B-B14F-4D97-AF65-F5344CB8AC3E}">
        <p14:creationId xmlns:p14="http://schemas.microsoft.com/office/powerpoint/2010/main" val="37639408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3" grpId="0"/>
      <p:bldP spid="14" grpId="0"/>
      <p:bldP spid="15" grpId="0"/>
      <p:bldP spid="16" grpId="0"/>
      <p:bldP spid="17" grpId="0"/>
      <p:bldP spid="1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23528" y="260648"/>
            <a:ext cx="8686800" cy="838200"/>
          </a:xfrm>
        </p:spPr>
        <p:txBody>
          <a:bodyPr/>
          <a:lstStyle/>
          <a:p>
            <a:pPr algn="ctr"/>
            <a:r>
              <a:rPr lang="es-EC" b="1" dirty="0"/>
              <a:t>EVALUACIÓN DE RESULTADOS</a:t>
            </a:r>
          </a:p>
        </p:txBody>
      </p:sp>
      <p:sp>
        <p:nvSpPr>
          <p:cNvPr id="4" name="3 CuadroTexto"/>
          <p:cNvSpPr txBox="1"/>
          <p:nvPr/>
        </p:nvSpPr>
        <p:spPr>
          <a:xfrm>
            <a:off x="827584" y="1628800"/>
            <a:ext cx="2592288" cy="400110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C" sz="2000" b="1" dirty="0" smtClean="0"/>
              <a:t>PROCESOS VS HILOS</a:t>
            </a:r>
            <a:endParaRPr lang="es-EC" sz="2000" b="1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068" y="2144546"/>
            <a:ext cx="4307327" cy="322867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6 CuadroTexto"/>
          <p:cNvSpPr txBox="1"/>
          <p:nvPr/>
        </p:nvSpPr>
        <p:spPr>
          <a:xfrm>
            <a:off x="2946740" y="2276872"/>
            <a:ext cx="6303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b="1" dirty="0" smtClean="0"/>
              <a:t>98%</a:t>
            </a:r>
            <a:endParaRPr lang="es-EC" b="1" dirty="0"/>
          </a:p>
        </p:txBody>
      </p:sp>
      <p:sp>
        <p:nvSpPr>
          <p:cNvPr id="9" name="8 CuadroTexto"/>
          <p:cNvSpPr txBox="1"/>
          <p:nvPr/>
        </p:nvSpPr>
        <p:spPr>
          <a:xfrm>
            <a:off x="5364088" y="5518973"/>
            <a:ext cx="30344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ES" b="1" dirty="0"/>
              <a:t>Porcentaje de sobrecarga de </a:t>
            </a:r>
            <a:endParaRPr lang="es-ES" b="1" dirty="0" smtClean="0"/>
          </a:p>
          <a:p>
            <a:pPr algn="ctr"/>
            <a:r>
              <a:rPr lang="es-ES" b="1" dirty="0" smtClean="0"/>
              <a:t>Memoria </a:t>
            </a:r>
            <a:r>
              <a:rPr lang="es-ES" b="1" dirty="0"/>
              <a:t>RAM con hilos.</a:t>
            </a:r>
            <a:endParaRPr lang="es-EC" b="1" dirty="0"/>
          </a:p>
        </p:txBody>
      </p:sp>
      <p:sp>
        <p:nvSpPr>
          <p:cNvPr id="10" name="9 CuadroTexto"/>
          <p:cNvSpPr txBox="1"/>
          <p:nvPr/>
        </p:nvSpPr>
        <p:spPr>
          <a:xfrm>
            <a:off x="472472" y="5517232"/>
            <a:ext cx="44114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ES" b="1" dirty="0"/>
              <a:t>Porcentaje de sobrecarga de Memoria </a:t>
            </a:r>
            <a:r>
              <a:rPr lang="es-ES" b="1" dirty="0" smtClean="0"/>
              <a:t>RAM</a:t>
            </a:r>
          </a:p>
          <a:p>
            <a:pPr algn="ctr"/>
            <a:r>
              <a:rPr lang="es-ES" b="1" dirty="0" smtClean="0"/>
              <a:t>Línea Base</a:t>
            </a:r>
            <a:endParaRPr lang="es-EC" b="1" dirty="0"/>
          </a:p>
        </p:txBody>
      </p:sp>
      <p:pic>
        <p:nvPicPr>
          <p:cNvPr id="11" name="10 Imagen" descr="Descripción: C:\Users\usuario\Documents\Maritza\Tesis en Desarrollo\30%\Datos\Hilos\memoria-hilos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008" y="2132856"/>
            <a:ext cx="4104456" cy="3228670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11 CuadroTexto"/>
          <p:cNvSpPr txBox="1"/>
          <p:nvPr/>
        </p:nvSpPr>
        <p:spPr>
          <a:xfrm>
            <a:off x="6396383" y="2204864"/>
            <a:ext cx="6238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b="1" dirty="0" smtClean="0"/>
              <a:t>25%</a:t>
            </a:r>
            <a:endParaRPr lang="es-EC" b="1" dirty="0"/>
          </a:p>
        </p:txBody>
      </p:sp>
    </p:spTree>
    <p:extLst>
      <p:ext uri="{BB962C8B-B14F-4D97-AF65-F5344CB8AC3E}">
        <p14:creationId xmlns:p14="http://schemas.microsoft.com/office/powerpoint/2010/main" val="17132628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0" grpId="0"/>
      <p:bldP spid="1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23528" y="260648"/>
            <a:ext cx="8686800" cy="838200"/>
          </a:xfrm>
        </p:spPr>
        <p:txBody>
          <a:bodyPr/>
          <a:lstStyle/>
          <a:p>
            <a:pPr algn="ctr"/>
            <a:r>
              <a:rPr lang="es-EC" b="1" dirty="0"/>
              <a:t>EVALUACIÓN DE RESULTADOS</a:t>
            </a:r>
          </a:p>
        </p:txBody>
      </p:sp>
      <p:sp>
        <p:nvSpPr>
          <p:cNvPr id="4" name="3 CuadroTexto"/>
          <p:cNvSpPr txBox="1"/>
          <p:nvPr/>
        </p:nvSpPr>
        <p:spPr>
          <a:xfrm>
            <a:off x="755576" y="1344055"/>
            <a:ext cx="5184576" cy="400110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C" sz="2000" b="1" dirty="0" smtClean="0"/>
              <a:t>CONFIGURACIÓN DE PARÁMETROS DE RED</a:t>
            </a:r>
            <a:endParaRPr lang="es-EC" sz="2000" b="1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62" y="2055649"/>
            <a:ext cx="4235356" cy="34102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6 CuadroTexto"/>
          <p:cNvSpPr txBox="1"/>
          <p:nvPr/>
        </p:nvSpPr>
        <p:spPr>
          <a:xfrm>
            <a:off x="3395106" y="4731508"/>
            <a:ext cx="53251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1400" b="1" dirty="0" smtClean="0"/>
              <a:t>43%</a:t>
            </a:r>
            <a:endParaRPr lang="es-EC" sz="1400" b="1" dirty="0"/>
          </a:p>
        </p:txBody>
      </p:sp>
      <p:sp>
        <p:nvSpPr>
          <p:cNvPr id="8" name="7 CuadroTexto"/>
          <p:cNvSpPr txBox="1"/>
          <p:nvPr/>
        </p:nvSpPr>
        <p:spPr>
          <a:xfrm>
            <a:off x="1738922" y="2267154"/>
            <a:ext cx="53251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1400" b="1" dirty="0" smtClean="0"/>
              <a:t>85%</a:t>
            </a:r>
            <a:endParaRPr lang="es-EC" sz="1400" b="1" dirty="0"/>
          </a:p>
        </p:txBody>
      </p:sp>
      <p:sp>
        <p:nvSpPr>
          <p:cNvPr id="9" name="8 CuadroTexto"/>
          <p:cNvSpPr txBox="1"/>
          <p:nvPr/>
        </p:nvSpPr>
        <p:spPr>
          <a:xfrm>
            <a:off x="781410" y="5645026"/>
            <a:ext cx="34897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b="1" dirty="0" smtClean="0"/>
              <a:t>Porcentaje de sobrecarga del CPU</a:t>
            </a:r>
          </a:p>
          <a:p>
            <a:pPr algn="ctr"/>
            <a:r>
              <a:rPr lang="es-EC" b="1" dirty="0" smtClean="0"/>
              <a:t>Línea Base </a:t>
            </a:r>
            <a:endParaRPr lang="es-EC" b="1" dirty="0"/>
          </a:p>
        </p:txBody>
      </p:sp>
      <p:sp>
        <p:nvSpPr>
          <p:cNvPr id="10" name="9 CuadroTexto"/>
          <p:cNvSpPr txBox="1"/>
          <p:nvPr/>
        </p:nvSpPr>
        <p:spPr>
          <a:xfrm>
            <a:off x="4932040" y="5658024"/>
            <a:ext cx="354263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ES" b="1" dirty="0"/>
              <a:t>Porcentaje de sobrecarga del CPU </a:t>
            </a:r>
            <a:endParaRPr lang="es-ES" b="1" dirty="0" smtClean="0"/>
          </a:p>
          <a:p>
            <a:pPr algn="ctr"/>
            <a:r>
              <a:rPr lang="es-ES" b="1" dirty="0" smtClean="0"/>
              <a:t>al </a:t>
            </a:r>
            <a:r>
              <a:rPr lang="es-ES" b="1" dirty="0"/>
              <a:t>utilizar un emulador de red</a:t>
            </a:r>
            <a:endParaRPr lang="es-EC" b="1" dirty="0"/>
          </a:p>
        </p:txBody>
      </p:sp>
      <p:pic>
        <p:nvPicPr>
          <p:cNvPr id="13" name="12 Imagen" descr="Descripción: C:\Users\usuario\Documents\Maritza\Tesis en Desarrollo\30%\Datos\Netem\rendimiento-netem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4647" y="2106994"/>
            <a:ext cx="4185825" cy="3410238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13 CuadroTexto"/>
          <p:cNvSpPr txBox="1"/>
          <p:nvPr/>
        </p:nvSpPr>
        <p:spPr>
          <a:xfrm>
            <a:off x="5426735" y="4781364"/>
            <a:ext cx="5261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1400" b="1" dirty="0" smtClean="0"/>
              <a:t>67%</a:t>
            </a:r>
            <a:endParaRPr lang="es-EC" sz="1400" b="1" dirty="0"/>
          </a:p>
        </p:txBody>
      </p:sp>
      <p:sp>
        <p:nvSpPr>
          <p:cNvPr id="15" name="14 CuadroTexto"/>
          <p:cNvSpPr txBox="1"/>
          <p:nvPr/>
        </p:nvSpPr>
        <p:spPr>
          <a:xfrm>
            <a:off x="6362839" y="2946826"/>
            <a:ext cx="5261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1400" b="1" dirty="0" smtClean="0"/>
              <a:t>90%</a:t>
            </a:r>
            <a:endParaRPr lang="es-EC" sz="1400" b="1" dirty="0"/>
          </a:p>
        </p:txBody>
      </p:sp>
    </p:spTree>
    <p:extLst>
      <p:ext uri="{BB962C8B-B14F-4D97-AF65-F5344CB8AC3E}">
        <p14:creationId xmlns:p14="http://schemas.microsoft.com/office/powerpoint/2010/main" val="8069415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/>
      <p:bldP spid="8" grpId="0"/>
      <p:bldP spid="9" grpId="0"/>
      <p:bldP spid="10" grpId="0"/>
      <p:bldP spid="14" grpId="0"/>
      <p:bldP spid="15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04800" y="260648"/>
            <a:ext cx="8686800" cy="838200"/>
          </a:xfrm>
        </p:spPr>
        <p:txBody>
          <a:bodyPr/>
          <a:lstStyle/>
          <a:p>
            <a:pPr algn="ctr"/>
            <a:r>
              <a:rPr lang="es-EC" dirty="0"/>
              <a:t>EVALUACIÓN DE RESULTADOS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237" y="2220819"/>
            <a:ext cx="4307327" cy="322867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4 CuadroTexto"/>
          <p:cNvSpPr txBox="1"/>
          <p:nvPr/>
        </p:nvSpPr>
        <p:spPr>
          <a:xfrm>
            <a:off x="2874143" y="2364835"/>
            <a:ext cx="6303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b="1" dirty="0" smtClean="0"/>
              <a:t>98%</a:t>
            </a:r>
            <a:endParaRPr lang="es-EC" b="1" dirty="0"/>
          </a:p>
        </p:txBody>
      </p:sp>
      <p:sp>
        <p:nvSpPr>
          <p:cNvPr id="6" name="5 CuadroTexto"/>
          <p:cNvSpPr txBox="1"/>
          <p:nvPr/>
        </p:nvSpPr>
        <p:spPr>
          <a:xfrm>
            <a:off x="323528" y="5598467"/>
            <a:ext cx="44114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ES" b="1" dirty="0"/>
              <a:t>Porcentaje de sobrecarga de Memoria </a:t>
            </a:r>
            <a:r>
              <a:rPr lang="es-ES" b="1" dirty="0" smtClean="0"/>
              <a:t>RAM</a:t>
            </a:r>
          </a:p>
          <a:p>
            <a:pPr algn="ctr"/>
            <a:r>
              <a:rPr lang="es-ES" b="1" dirty="0" smtClean="0"/>
              <a:t>Línea Base</a:t>
            </a:r>
            <a:endParaRPr lang="es-EC" b="1" dirty="0"/>
          </a:p>
        </p:txBody>
      </p:sp>
      <p:sp>
        <p:nvSpPr>
          <p:cNvPr id="8" name="7 CuadroTexto"/>
          <p:cNvSpPr txBox="1"/>
          <p:nvPr/>
        </p:nvSpPr>
        <p:spPr>
          <a:xfrm>
            <a:off x="4716016" y="5607362"/>
            <a:ext cx="440505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ES" b="1" dirty="0"/>
              <a:t>Porcentaje de sobrecarga de Memoria </a:t>
            </a:r>
            <a:r>
              <a:rPr lang="es-ES" b="1" dirty="0" smtClean="0"/>
              <a:t>RAM</a:t>
            </a:r>
          </a:p>
          <a:p>
            <a:pPr algn="ctr"/>
            <a:r>
              <a:rPr lang="es-ES" b="1" dirty="0" smtClean="0"/>
              <a:t> </a:t>
            </a:r>
            <a:r>
              <a:rPr lang="es-ES" b="1" dirty="0"/>
              <a:t>al utilizar un emulador de red</a:t>
            </a:r>
            <a:endParaRPr lang="es-EC" b="1" dirty="0"/>
          </a:p>
        </p:txBody>
      </p:sp>
      <p:sp>
        <p:nvSpPr>
          <p:cNvPr id="9" name="8 CuadroTexto"/>
          <p:cNvSpPr txBox="1"/>
          <p:nvPr/>
        </p:nvSpPr>
        <p:spPr>
          <a:xfrm>
            <a:off x="755576" y="1344055"/>
            <a:ext cx="5184576" cy="400110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C" sz="2000" b="1" dirty="0" smtClean="0"/>
              <a:t>CONFIGURACIÓN DE PARÁMETROS DE RED</a:t>
            </a:r>
            <a:endParaRPr lang="es-EC" sz="2000" b="1" dirty="0"/>
          </a:p>
        </p:txBody>
      </p:sp>
      <p:pic>
        <p:nvPicPr>
          <p:cNvPr id="13" name="12 Imagen" descr="Descripción: C:\Users\usuario\Documents\Maritza\Tesis en Desarrollo\30%\Datos\Netem\memoria-netem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2155828"/>
            <a:ext cx="4108722" cy="3228670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13 CuadroTexto"/>
          <p:cNvSpPr txBox="1"/>
          <p:nvPr/>
        </p:nvSpPr>
        <p:spPr>
          <a:xfrm>
            <a:off x="5945473" y="2329224"/>
            <a:ext cx="6238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b="1" dirty="0" smtClean="0"/>
              <a:t>29%</a:t>
            </a:r>
            <a:endParaRPr lang="es-EC" b="1" dirty="0"/>
          </a:p>
        </p:txBody>
      </p:sp>
    </p:spTree>
    <p:extLst>
      <p:ext uri="{BB962C8B-B14F-4D97-AF65-F5344CB8AC3E}">
        <p14:creationId xmlns:p14="http://schemas.microsoft.com/office/powerpoint/2010/main" val="6221191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8" grpId="0"/>
      <p:bldP spid="14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04800" y="260648"/>
            <a:ext cx="8686800" cy="838200"/>
          </a:xfrm>
        </p:spPr>
        <p:txBody>
          <a:bodyPr/>
          <a:lstStyle/>
          <a:p>
            <a:pPr algn="ctr"/>
            <a:r>
              <a:rPr lang="es-EC" b="1" dirty="0"/>
              <a:t>EVALUACIÓN DE RESULTADOS</a:t>
            </a:r>
          </a:p>
        </p:txBody>
      </p:sp>
      <p:graphicFrame>
        <p:nvGraphicFramePr>
          <p:cNvPr id="8" name="7 Gráfico"/>
          <p:cNvGraphicFramePr/>
          <p:nvPr>
            <p:extLst>
              <p:ext uri="{D42A27DB-BD31-4B8C-83A1-F6EECF244321}">
                <p14:modId xmlns:p14="http://schemas.microsoft.com/office/powerpoint/2010/main" val="14143747"/>
              </p:ext>
            </p:extLst>
          </p:nvPr>
        </p:nvGraphicFramePr>
        <p:xfrm>
          <a:off x="1115616" y="2060848"/>
          <a:ext cx="6984776" cy="381642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9" name="8 CuadroTexto"/>
          <p:cNvSpPr txBox="1"/>
          <p:nvPr/>
        </p:nvSpPr>
        <p:spPr>
          <a:xfrm>
            <a:off x="539552" y="1556792"/>
            <a:ext cx="5184576" cy="400110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C" sz="2000" b="1" dirty="0" smtClean="0"/>
              <a:t>Detección y Eliminación de procesos zombis</a:t>
            </a:r>
            <a:endParaRPr lang="es-EC" sz="2000" b="1" dirty="0"/>
          </a:p>
        </p:txBody>
      </p:sp>
      <p:sp>
        <p:nvSpPr>
          <p:cNvPr id="10" name="9 CuadroTexto"/>
          <p:cNvSpPr txBox="1"/>
          <p:nvPr/>
        </p:nvSpPr>
        <p:spPr>
          <a:xfrm>
            <a:off x="1043608" y="5951021"/>
            <a:ext cx="69608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b="1" dirty="0"/>
              <a:t>Comportamiento del CPU con procesos zombis y sin procesos zombis.</a:t>
            </a:r>
            <a:endParaRPr lang="es-EC" b="1" dirty="0"/>
          </a:p>
          <a:p>
            <a:endParaRPr lang="es-EC" dirty="0"/>
          </a:p>
        </p:txBody>
      </p:sp>
      <p:sp>
        <p:nvSpPr>
          <p:cNvPr id="11" name="10 CuadroTexto"/>
          <p:cNvSpPr txBox="1"/>
          <p:nvPr/>
        </p:nvSpPr>
        <p:spPr>
          <a:xfrm>
            <a:off x="2678837" y="4067780"/>
            <a:ext cx="8130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b="1" dirty="0" smtClean="0"/>
              <a:t>40.2%</a:t>
            </a:r>
            <a:endParaRPr lang="es-EC" b="1" dirty="0"/>
          </a:p>
        </p:txBody>
      </p:sp>
      <p:sp>
        <p:nvSpPr>
          <p:cNvPr id="12" name="11 CuadroTexto"/>
          <p:cNvSpPr txBox="1"/>
          <p:nvPr/>
        </p:nvSpPr>
        <p:spPr>
          <a:xfrm>
            <a:off x="6675502" y="2089902"/>
            <a:ext cx="9541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b="1" dirty="0" smtClean="0"/>
              <a:t>88.67%</a:t>
            </a:r>
            <a:endParaRPr lang="es-EC" b="1" dirty="0"/>
          </a:p>
        </p:txBody>
      </p:sp>
      <p:sp>
        <p:nvSpPr>
          <p:cNvPr id="13" name="12 CuadroTexto"/>
          <p:cNvSpPr txBox="1"/>
          <p:nvPr/>
        </p:nvSpPr>
        <p:spPr>
          <a:xfrm>
            <a:off x="4932040" y="2348880"/>
            <a:ext cx="940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b="1" dirty="0" smtClean="0"/>
              <a:t>89.11%</a:t>
            </a:r>
            <a:endParaRPr lang="es-EC" b="1" dirty="0"/>
          </a:p>
        </p:txBody>
      </p:sp>
    </p:spTree>
    <p:extLst>
      <p:ext uri="{BB962C8B-B14F-4D97-AF65-F5344CB8AC3E}">
        <p14:creationId xmlns:p14="http://schemas.microsoft.com/office/powerpoint/2010/main" val="30109498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8" grpId="0">
        <p:bldAsOne/>
      </p:bldGraphic>
      <p:bldP spid="9" grpId="0" animBg="1"/>
      <p:bldP spid="10" grpId="0"/>
      <p:bldP spid="11" grpId="0"/>
      <p:bldP spid="12" grpId="0"/>
      <p:bldP spid="13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23528" y="260648"/>
            <a:ext cx="8686800" cy="838200"/>
          </a:xfrm>
        </p:spPr>
        <p:txBody>
          <a:bodyPr/>
          <a:lstStyle/>
          <a:p>
            <a:pPr algn="ctr"/>
            <a:r>
              <a:rPr lang="es-EC" b="1" dirty="0"/>
              <a:t>EVALUACIÓN DE RESULTADOS</a:t>
            </a:r>
          </a:p>
        </p:txBody>
      </p:sp>
      <p:graphicFrame>
        <p:nvGraphicFramePr>
          <p:cNvPr id="4" name="3 Gráfico"/>
          <p:cNvGraphicFramePr/>
          <p:nvPr>
            <p:extLst>
              <p:ext uri="{D42A27DB-BD31-4B8C-83A1-F6EECF244321}">
                <p14:modId xmlns:p14="http://schemas.microsoft.com/office/powerpoint/2010/main" val="1682939330"/>
              </p:ext>
            </p:extLst>
          </p:nvPr>
        </p:nvGraphicFramePr>
        <p:xfrm>
          <a:off x="1115616" y="2204864"/>
          <a:ext cx="6768752" cy="432048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4 CuadroTexto"/>
          <p:cNvSpPr txBox="1"/>
          <p:nvPr/>
        </p:nvSpPr>
        <p:spPr>
          <a:xfrm>
            <a:off x="755576" y="1344055"/>
            <a:ext cx="5184576" cy="400110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C" sz="2000" b="1" dirty="0" smtClean="0"/>
              <a:t>Detección y Eliminación de procesos zombis</a:t>
            </a:r>
            <a:endParaRPr lang="es-EC" sz="2000" b="1" dirty="0"/>
          </a:p>
        </p:txBody>
      </p:sp>
      <p:sp>
        <p:nvSpPr>
          <p:cNvPr id="6" name="5 CuadroTexto"/>
          <p:cNvSpPr txBox="1"/>
          <p:nvPr/>
        </p:nvSpPr>
        <p:spPr>
          <a:xfrm>
            <a:off x="755576" y="6186983"/>
            <a:ext cx="80556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b="1" dirty="0"/>
              <a:t>Comportamiento de la memoria RAM con procesos zombis y sin procesos zombis</a:t>
            </a:r>
            <a:endParaRPr lang="es-EC" b="1" dirty="0"/>
          </a:p>
        </p:txBody>
      </p:sp>
      <p:sp>
        <p:nvSpPr>
          <p:cNvPr id="7" name="6 CuadroTexto"/>
          <p:cNvSpPr txBox="1"/>
          <p:nvPr/>
        </p:nvSpPr>
        <p:spPr>
          <a:xfrm>
            <a:off x="6300192" y="2420888"/>
            <a:ext cx="8130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b="1" dirty="0" smtClean="0"/>
              <a:t>28.3%</a:t>
            </a:r>
            <a:endParaRPr lang="es-EC" b="1" dirty="0"/>
          </a:p>
        </p:txBody>
      </p:sp>
    </p:spTree>
    <p:extLst>
      <p:ext uri="{BB962C8B-B14F-4D97-AF65-F5344CB8AC3E}">
        <p14:creationId xmlns:p14="http://schemas.microsoft.com/office/powerpoint/2010/main" val="24943751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  <p:bldP spid="6" grpId="0"/>
      <p:bldP spid="7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04800" y="260648"/>
            <a:ext cx="8686800" cy="838200"/>
          </a:xfrm>
        </p:spPr>
        <p:txBody>
          <a:bodyPr/>
          <a:lstStyle/>
          <a:p>
            <a:pPr algn="ctr"/>
            <a:r>
              <a:rPr lang="es-EC" b="1" dirty="0"/>
              <a:t>EVALUACIÓN DE RESULTADOS</a:t>
            </a:r>
          </a:p>
        </p:txBody>
      </p:sp>
      <p:graphicFrame>
        <p:nvGraphicFramePr>
          <p:cNvPr id="4" name="3 Gráfico"/>
          <p:cNvGraphicFramePr/>
          <p:nvPr>
            <p:extLst>
              <p:ext uri="{D42A27DB-BD31-4B8C-83A1-F6EECF244321}">
                <p14:modId xmlns:p14="http://schemas.microsoft.com/office/powerpoint/2010/main" val="848310942"/>
              </p:ext>
            </p:extLst>
          </p:nvPr>
        </p:nvGraphicFramePr>
        <p:xfrm>
          <a:off x="467544" y="2492896"/>
          <a:ext cx="3779024" cy="203009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5" name="4 Gráfico"/>
          <p:cNvGraphicFramePr/>
          <p:nvPr>
            <p:extLst>
              <p:ext uri="{D42A27DB-BD31-4B8C-83A1-F6EECF244321}">
                <p14:modId xmlns:p14="http://schemas.microsoft.com/office/powerpoint/2010/main" val="523047847"/>
              </p:ext>
            </p:extLst>
          </p:nvPr>
        </p:nvGraphicFramePr>
        <p:xfrm>
          <a:off x="5076056" y="2420888"/>
          <a:ext cx="3541004" cy="219646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6" name="5 CuadroTexto"/>
          <p:cNvSpPr txBox="1"/>
          <p:nvPr/>
        </p:nvSpPr>
        <p:spPr>
          <a:xfrm>
            <a:off x="539552" y="1588730"/>
            <a:ext cx="5184576" cy="400110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C" sz="2000" b="1" dirty="0" smtClean="0"/>
              <a:t>Comparación de las técnicas de gestión </a:t>
            </a:r>
            <a:endParaRPr lang="es-EC" sz="2000" b="1" dirty="0"/>
          </a:p>
        </p:txBody>
      </p:sp>
      <p:sp>
        <p:nvSpPr>
          <p:cNvPr id="7" name="6 CuadroTexto"/>
          <p:cNvSpPr txBox="1"/>
          <p:nvPr/>
        </p:nvSpPr>
        <p:spPr>
          <a:xfrm>
            <a:off x="1109809" y="4869160"/>
            <a:ext cx="18780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b="1" dirty="0" smtClean="0"/>
              <a:t>Rendimiento CPU</a:t>
            </a:r>
            <a:endParaRPr lang="es-EC" b="1" dirty="0"/>
          </a:p>
        </p:txBody>
      </p:sp>
      <p:sp>
        <p:nvSpPr>
          <p:cNvPr id="8" name="7 CuadroTexto"/>
          <p:cNvSpPr txBox="1"/>
          <p:nvPr/>
        </p:nvSpPr>
        <p:spPr>
          <a:xfrm>
            <a:off x="5426777" y="4869160"/>
            <a:ext cx="28510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b="1" dirty="0" smtClean="0"/>
              <a:t>Rendimiento memoria RAM</a:t>
            </a:r>
            <a:endParaRPr lang="es-EC" b="1" dirty="0"/>
          </a:p>
        </p:txBody>
      </p:sp>
    </p:spTree>
    <p:extLst>
      <p:ext uri="{BB962C8B-B14F-4D97-AF65-F5344CB8AC3E}">
        <p14:creationId xmlns:p14="http://schemas.microsoft.com/office/powerpoint/2010/main" val="443588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  <p:bldGraphic spid="5" grpId="0">
        <p:bldAsOne/>
      </p:bldGraphic>
      <p:bldP spid="6" grpId="0" animBg="1"/>
      <p:bldP spid="7" grpId="0"/>
      <p:bldP spid="8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04800" y="332656"/>
            <a:ext cx="8686800" cy="838200"/>
          </a:xfrm>
        </p:spPr>
        <p:txBody>
          <a:bodyPr/>
          <a:lstStyle/>
          <a:p>
            <a:pPr algn="ctr"/>
            <a:r>
              <a:rPr lang="es-EC" b="1" dirty="0" smtClean="0"/>
              <a:t>Conclusiones y Recomendaciones</a:t>
            </a:r>
            <a:endParaRPr lang="es-EC" b="1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251520" y="2362051"/>
            <a:ext cx="8686800" cy="4019277"/>
          </a:xfrm>
        </p:spPr>
        <p:txBody>
          <a:bodyPr>
            <a:normAutofit/>
          </a:bodyPr>
          <a:lstStyle/>
          <a:p>
            <a:pPr algn="just"/>
            <a:r>
              <a:rPr lang="es-ES" dirty="0" smtClean="0"/>
              <a:t>Los </a:t>
            </a:r>
            <a:r>
              <a:rPr lang="es-ES" dirty="0"/>
              <a:t>ambientes </a:t>
            </a:r>
            <a:r>
              <a:rPr lang="es-ES" dirty="0" err="1"/>
              <a:t>virtualizados</a:t>
            </a:r>
            <a:r>
              <a:rPr lang="es-ES" dirty="0"/>
              <a:t> </a:t>
            </a:r>
            <a:r>
              <a:rPr lang="es-ES" dirty="0" smtClean="0"/>
              <a:t>SON </a:t>
            </a:r>
            <a:r>
              <a:rPr lang="es-ES" dirty="0"/>
              <a:t>una estrategia de compartición de hardware y </a:t>
            </a:r>
            <a:r>
              <a:rPr lang="es-ES" dirty="0" smtClean="0"/>
              <a:t>software.</a:t>
            </a:r>
          </a:p>
          <a:p>
            <a:pPr algn="just"/>
            <a:r>
              <a:rPr lang="es-ES" dirty="0" smtClean="0"/>
              <a:t>Se diseñó </a:t>
            </a:r>
            <a:r>
              <a:rPr lang="es-ES" dirty="0"/>
              <a:t>una topología experimental de red </a:t>
            </a:r>
            <a:r>
              <a:rPr lang="es-ES" dirty="0" smtClean="0"/>
              <a:t>híbrida.</a:t>
            </a:r>
          </a:p>
          <a:p>
            <a:pPr algn="just"/>
            <a:r>
              <a:rPr lang="es-ES" dirty="0"/>
              <a:t>C</a:t>
            </a:r>
            <a:r>
              <a:rPr lang="es-ES" dirty="0" smtClean="0"/>
              <a:t>ada </a:t>
            </a:r>
            <a:r>
              <a:rPr lang="es-ES" dirty="0"/>
              <a:t>una de las máquinas virtuales </a:t>
            </a:r>
            <a:r>
              <a:rPr lang="es-ES" dirty="0" smtClean="0"/>
              <a:t>fueron </a:t>
            </a:r>
            <a:r>
              <a:rPr lang="es-ES" dirty="0"/>
              <a:t>configuradas como volúmenes </a:t>
            </a:r>
            <a:r>
              <a:rPr lang="es-ES" dirty="0" smtClean="0"/>
              <a:t>lógicos.</a:t>
            </a:r>
          </a:p>
          <a:p>
            <a:pPr algn="just"/>
            <a:r>
              <a:rPr lang="es-ES" dirty="0" smtClean="0"/>
              <a:t>Se configuro un grupo de reglas tanto el </a:t>
            </a:r>
            <a:r>
              <a:rPr lang="es-ES" dirty="0" err="1" smtClean="0"/>
              <a:t>router</a:t>
            </a:r>
            <a:r>
              <a:rPr lang="es-ES" dirty="0" smtClean="0"/>
              <a:t> como en el Firewall. </a:t>
            </a:r>
            <a:endParaRPr lang="es-EC" dirty="0"/>
          </a:p>
        </p:txBody>
      </p:sp>
      <p:sp>
        <p:nvSpPr>
          <p:cNvPr id="4" name="3 CuadroTexto"/>
          <p:cNvSpPr txBox="1"/>
          <p:nvPr/>
        </p:nvSpPr>
        <p:spPr>
          <a:xfrm>
            <a:off x="600646" y="1556792"/>
            <a:ext cx="2027138" cy="400110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C" sz="2000" b="1" dirty="0" smtClean="0"/>
              <a:t>Conclusiones</a:t>
            </a:r>
            <a:endParaRPr lang="es-EC" sz="2000" b="1" dirty="0"/>
          </a:p>
        </p:txBody>
      </p:sp>
    </p:spTree>
    <p:extLst>
      <p:ext uri="{BB962C8B-B14F-4D97-AF65-F5344CB8AC3E}">
        <p14:creationId xmlns:p14="http://schemas.microsoft.com/office/powerpoint/2010/main" val="7370858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04800" y="214536"/>
            <a:ext cx="8686800" cy="838200"/>
          </a:xfrm>
        </p:spPr>
        <p:txBody>
          <a:bodyPr/>
          <a:lstStyle/>
          <a:p>
            <a:pPr algn="ctr"/>
            <a:r>
              <a:rPr lang="es-EC" b="1" dirty="0"/>
              <a:t>Conclusiones y </a:t>
            </a:r>
            <a:r>
              <a:rPr lang="es-EC" b="1" dirty="0" smtClean="0"/>
              <a:t>Recomendaciones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277688" y="1899989"/>
            <a:ext cx="8686800" cy="4958011"/>
          </a:xfrm>
        </p:spPr>
        <p:txBody>
          <a:bodyPr>
            <a:normAutofit/>
          </a:bodyPr>
          <a:lstStyle/>
          <a:p>
            <a:pPr algn="just"/>
            <a:r>
              <a:rPr lang="es-ES" sz="2600" dirty="0"/>
              <a:t>La implementación de mecanismos técnicos de gestión de recursos computacionales, permitieron incrementar el rendimiento del ambiente de red </a:t>
            </a:r>
            <a:r>
              <a:rPr lang="es-ES" sz="2600" dirty="0" err="1" smtClean="0"/>
              <a:t>virtualizado</a:t>
            </a:r>
            <a:r>
              <a:rPr lang="es-ES" sz="2600" dirty="0" smtClean="0"/>
              <a:t>.</a:t>
            </a:r>
          </a:p>
          <a:p>
            <a:pPr algn="just"/>
            <a:r>
              <a:rPr lang="es-ES" sz="2600" dirty="0"/>
              <a:t>La utilización de hilos </a:t>
            </a:r>
            <a:r>
              <a:rPr lang="es-ES" sz="2600" dirty="0" smtClean="0"/>
              <a:t>permitió incrementar considerablemente el rendimiento del procesador y la memoria.</a:t>
            </a:r>
          </a:p>
          <a:p>
            <a:pPr algn="just"/>
            <a:r>
              <a:rPr lang="es-ES" sz="2600" dirty="0" smtClean="0"/>
              <a:t>La </a:t>
            </a:r>
            <a:r>
              <a:rPr lang="es-ES" sz="2600" dirty="0"/>
              <a:t>utilización de un emulador de red como </a:t>
            </a:r>
            <a:r>
              <a:rPr lang="es-ES" sz="2600" dirty="0" err="1"/>
              <a:t>NetEm</a:t>
            </a:r>
            <a:r>
              <a:rPr lang="es-ES" sz="2600" dirty="0"/>
              <a:t> para configurar parámetros de red, permitió controlar el desperdicio de recursos de </a:t>
            </a:r>
            <a:r>
              <a:rPr lang="es-ES" sz="2600" dirty="0" smtClean="0"/>
              <a:t>red.</a:t>
            </a:r>
          </a:p>
          <a:p>
            <a:pPr algn="just"/>
            <a:r>
              <a:rPr lang="es-ES" sz="2600" dirty="0"/>
              <a:t>Con la eliminación de los procesos zombis, se observó de igual forma un incremento en el rendimiento del procesador y la memoria.</a:t>
            </a:r>
            <a:endParaRPr lang="es-EC" sz="2600" dirty="0"/>
          </a:p>
          <a:p>
            <a:pPr algn="just"/>
            <a:endParaRPr lang="es-EC" dirty="0"/>
          </a:p>
        </p:txBody>
      </p:sp>
      <p:sp>
        <p:nvSpPr>
          <p:cNvPr id="4" name="3 CuadroTexto"/>
          <p:cNvSpPr txBox="1"/>
          <p:nvPr/>
        </p:nvSpPr>
        <p:spPr>
          <a:xfrm>
            <a:off x="600646" y="1516722"/>
            <a:ext cx="2027138" cy="400110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C" sz="2000" b="1" dirty="0" smtClean="0"/>
              <a:t>Conclusiones</a:t>
            </a:r>
            <a:endParaRPr lang="es-EC" sz="2000" b="1" dirty="0"/>
          </a:p>
        </p:txBody>
      </p:sp>
    </p:spTree>
    <p:extLst>
      <p:ext uri="{BB962C8B-B14F-4D97-AF65-F5344CB8AC3E}">
        <p14:creationId xmlns:p14="http://schemas.microsoft.com/office/powerpoint/2010/main" val="692769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457200" y="188640"/>
            <a:ext cx="8686800" cy="838200"/>
          </a:xfrm>
        </p:spPr>
        <p:txBody>
          <a:bodyPr>
            <a:normAutofit/>
          </a:bodyPr>
          <a:lstStyle/>
          <a:p>
            <a:pPr algn="ctr"/>
            <a:r>
              <a:rPr lang="es-EC" b="1" dirty="0" smtClean="0"/>
              <a:t>Planteamiento del Problema</a:t>
            </a:r>
            <a:endParaRPr lang="es-EC" b="1" dirty="0"/>
          </a:p>
        </p:txBody>
      </p:sp>
      <p:graphicFrame>
        <p:nvGraphicFramePr>
          <p:cNvPr id="5" name="4 Diagrama"/>
          <p:cNvGraphicFramePr/>
          <p:nvPr>
            <p:extLst>
              <p:ext uri="{D42A27DB-BD31-4B8C-83A1-F6EECF244321}">
                <p14:modId xmlns:p14="http://schemas.microsoft.com/office/powerpoint/2010/main" val="427240873"/>
              </p:ext>
            </p:extLst>
          </p:nvPr>
        </p:nvGraphicFramePr>
        <p:xfrm>
          <a:off x="467544" y="1556792"/>
          <a:ext cx="792088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741638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04800" y="260648"/>
            <a:ext cx="8686800" cy="838200"/>
          </a:xfrm>
        </p:spPr>
        <p:txBody>
          <a:bodyPr/>
          <a:lstStyle/>
          <a:p>
            <a:pPr algn="ctr"/>
            <a:r>
              <a:rPr lang="es-EC" b="1" dirty="0"/>
              <a:t>Conclusiones y recomendaciones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304800" y="2071389"/>
            <a:ext cx="8686800" cy="4525963"/>
          </a:xfrm>
        </p:spPr>
        <p:txBody>
          <a:bodyPr>
            <a:normAutofit fontScale="92500" lnSpcReduction="10000"/>
          </a:bodyPr>
          <a:lstStyle/>
          <a:p>
            <a:pPr algn="just"/>
            <a:r>
              <a:rPr lang="es-ES" sz="3000" dirty="0"/>
              <a:t>Varios investigadores han  propuesto algunas técnicas para mejorar el rendimiento de un entorno de red </a:t>
            </a:r>
            <a:r>
              <a:rPr lang="es-ES" sz="3000" dirty="0" err="1"/>
              <a:t>virtualizado</a:t>
            </a:r>
            <a:r>
              <a:rPr lang="es-ES" sz="3000" dirty="0"/>
              <a:t>. Sin embargo, no existe una solución unificada como un </a:t>
            </a:r>
            <a:r>
              <a:rPr lang="es-ES" sz="3000" dirty="0" err="1"/>
              <a:t>segmentador</a:t>
            </a:r>
            <a:r>
              <a:rPr lang="es-ES" sz="3000" dirty="0"/>
              <a:t> que ofrezca varias soluciones de optimización de forma dinámica. </a:t>
            </a:r>
            <a:endParaRPr lang="es-ES" sz="3000" dirty="0" smtClean="0"/>
          </a:p>
          <a:p>
            <a:pPr marL="0" indent="0" algn="just">
              <a:buNone/>
            </a:pPr>
            <a:endParaRPr lang="es-ES" sz="3000" dirty="0" smtClean="0"/>
          </a:p>
          <a:p>
            <a:pPr algn="just"/>
            <a:r>
              <a:rPr lang="es-ES" sz="3000" dirty="0" smtClean="0"/>
              <a:t>Cualquier técnica desarrollada </a:t>
            </a:r>
            <a:r>
              <a:rPr lang="es-ES" sz="3000" dirty="0"/>
              <a:t>con el fin de optimizar el rendimiento de los entornos </a:t>
            </a:r>
            <a:r>
              <a:rPr lang="es-ES" sz="3000" dirty="0" err="1"/>
              <a:t>virtualizados</a:t>
            </a:r>
            <a:r>
              <a:rPr lang="es-ES" sz="3000" dirty="0"/>
              <a:t>  </a:t>
            </a:r>
            <a:r>
              <a:rPr lang="es-ES" sz="3000" dirty="0" smtClean="0"/>
              <a:t>deberá </a:t>
            </a:r>
            <a:r>
              <a:rPr lang="es-ES" sz="3000" dirty="0"/>
              <a:t>ser </a:t>
            </a:r>
            <a:r>
              <a:rPr lang="es-ES" sz="3000" dirty="0" smtClean="0"/>
              <a:t>probada </a:t>
            </a:r>
            <a:r>
              <a:rPr lang="es-ES" sz="3000" dirty="0"/>
              <a:t>en un ambiente real, con el fin de verificar  la eficiencia en entornos virtuales de alto rendimiento.</a:t>
            </a:r>
            <a:endParaRPr lang="es-EC" sz="3000" dirty="0"/>
          </a:p>
          <a:p>
            <a:endParaRPr lang="es-EC" dirty="0"/>
          </a:p>
        </p:txBody>
      </p:sp>
      <p:sp>
        <p:nvSpPr>
          <p:cNvPr id="4" name="3 CuadroTexto"/>
          <p:cNvSpPr txBox="1"/>
          <p:nvPr/>
        </p:nvSpPr>
        <p:spPr>
          <a:xfrm>
            <a:off x="611560" y="1588730"/>
            <a:ext cx="2376264" cy="400110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C" sz="2000" b="1" dirty="0" smtClean="0"/>
              <a:t>Recomendaciones</a:t>
            </a:r>
            <a:endParaRPr lang="es-EC" sz="2000" b="1" dirty="0"/>
          </a:p>
        </p:txBody>
      </p:sp>
    </p:spTree>
    <p:extLst>
      <p:ext uri="{BB962C8B-B14F-4D97-AF65-F5344CB8AC3E}">
        <p14:creationId xmlns:p14="http://schemas.microsoft.com/office/powerpoint/2010/main" val="12684203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 rot="20048759">
            <a:off x="1386230" y="2358546"/>
            <a:ext cx="5688632" cy="156966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S" sz="96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GRACIAS</a:t>
            </a:r>
            <a:endParaRPr lang="es-ES" sz="96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pic>
        <p:nvPicPr>
          <p:cNvPr id="2050" name="Picture 2" descr="http://static.flickr.com/51/162677110_aa5d899fdc.jpg?v=0"/>
          <p:cNvPicPr>
            <a:picLocks noChangeAspect="1" noChangeArrowheads="1"/>
          </p:cNvPicPr>
          <p:nvPr/>
        </p:nvPicPr>
        <p:blipFill>
          <a:blip r:embed="rId2" cstate="print">
            <a:duotone>
              <a:prstClr val="black"/>
              <a:schemeClr val="accent6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44624"/>
            <a:ext cx="936104" cy="9361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924364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6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3" dur="180" accel="50000">
                                          <p:stCondLst>
                                            <p:cond delay="182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822" tmFilter="0,0; 0.14,0.31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+0.2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78">
                                          <p:stCondLst>
                                            <p:cond delay="1822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664" tmFilter="0.0,0.0;0.25,0.07;0.50,0.2;0.75,0.467;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5000">
                                          <p:val>
                                            <p:strVal val="ppt_y+0.026"/>
                                          </p:val>
                                        </p:tav>
                                        <p:tav tm="10000">
                                          <p:val>
                                            <p:strVal val="ppt_y+0.052"/>
                                          </p:val>
                                        </p:tav>
                                        <p:tav tm="15000">
                                          <p:val>
                                            <p:strVal val="ppt_y+0.078"/>
                                          </p:val>
                                        </p:tav>
                                        <p:tav tm="20000">
                                          <p:val>
                                            <p:strVal val="ppt_y+0.103"/>
                                          </p:val>
                                        </p:tav>
                                        <p:tav tm="30000">
                                          <p:val>
                                            <p:strVal val="ppt_y+0.151"/>
                                          </p:val>
                                        </p:tav>
                                        <p:tav tm="40000">
                                          <p:val>
                                            <p:strVal val="ppt_y+0.196"/>
                                          </p:val>
                                        </p:tav>
                                        <p:tav tm="50000">
                                          <p:val>
                                            <p:strVal val="ppt_y+0.236"/>
                                          </p:val>
                                        </p:tav>
                                        <p:tav tm="60000">
                                          <p:val>
                                            <p:strVal val="ppt_y+0.270"/>
                                          </p:val>
                                        </p:tav>
                                        <p:tav tm="70000">
                                          <p:val>
                                            <p:strVal val="ppt_y+0.297"/>
                                          </p:val>
                                        </p:tav>
                                        <p:tav tm="80000">
                                          <p:val>
                                            <p:strVal val="ppt_y+0.317"/>
                                          </p:val>
                                        </p:tav>
                                        <p:tav tm="90000">
                                          <p:val>
                                            <p:strVal val="ppt_y+0.329"/>
                                          </p:val>
                                        </p:tav>
                                        <p:tav tm="100000">
                                          <p:val>
                                            <p:strVal val="ppt_y+0.33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">
                                          <p:val>
                                            <p:strVal val="ppt_y-0.034"/>
                                          </p:val>
                                        </p:tav>
                                        <p:tav tm="20000">
                                          <p:val>
                                            <p:strVal val="ppt_y-0.065"/>
                                          </p:val>
                                        </p:tav>
                                        <p:tav tm="30000">
                                          <p:val>
                                            <p:strVal val="ppt_y-0.090"/>
                                          </p:val>
                                        </p:tav>
                                        <p:tav tm="40000">
                                          <p:val>
                                            <p:strVal val="ppt_y-0.106"/>
                                          </p:val>
                                        </p:tav>
                                        <p:tav tm="50000">
                                          <p:val>
                                            <p:strVal val="ppt_y-0.111"/>
                                          </p:val>
                                        </p:tav>
                                        <p:tav tm="60000">
                                          <p:val>
                                            <p:strVal val="ppt_y-0.106"/>
                                          </p:val>
                                        </p:tav>
                                        <p:tav tm="70000">
                                          <p:val>
                                            <p:strVal val="ppt_y-0.090"/>
                                          </p:val>
                                        </p:tav>
                                        <p:tav tm="80000">
                                          <p:val>
                                            <p:strVal val="ppt_y-0.065"/>
                                          </p:val>
                                        </p:tav>
                                        <p:tav tm="90000">
                                          <p:val>
                                            <p:strVal val="ppt_y-0.034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">
                                          <p:val>
                                            <p:strVal val="ppt_y-0.011"/>
                                          </p:val>
                                        </p:tav>
                                        <p:tav tm="20000">
                                          <p:val>
                                            <p:strVal val="ppt_y-0.022"/>
                                          </p:val>
                                        </p:tav>
                                        <p:tav tm="30000">
                                          <p:val>
                                            <p:strVal val="ppt_y-0.030"/>
                                          </p:val>
                                        </p:tav>
                                        <p:tav tm="40000">
                                          <p:val>
                                            <p:strVal val="ppt_y-0.035"/>
                                          </p:val>
                                        </p:tav>
                                        <p:tav tm="50000">
                                          <p:val>
                                            <p:strVal val="ppt_y-0.037"/>
                                          </p:val>
                                        </p:tav>
                                        <p:tav tm="60000">
                                          <p:val>
                                            <p:strVal val="ppt_y-0.035"/>
                                          </p:val>
                                        </p:tav>
                                        <p:tav tm="70000">
                                          <p:val>
                                            <p:strVal val="ppt_y-0.030"/>
                                          </p:val>
                                        </p:tav>
                                        <p:tav tm="80000">
                                          <p:val>
                                            <p:strVal val="ppt_y-0.022"/>
                                          </p:val>
                                        </p:tav>
                                        <p:tav tm="90000">
                                          <p:val>
                                            <p:strVal val="ppt_y-0.011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">
                                          <p:val>
                                            <p:strVal val="ppt_y-0.004"/>
                                          </p:val>
                                        </p:tav>
                                        <p:tav tm="20000">
                                          <p:val>
                                            <p:strVal val="ppt_y-0.007"/>
                                          </p:val>
                                        </p:tav>
                                        <p:tav tm="30000">
                                          <p:val>
                                            <p:strVal val="ppt_y-0.010"/>
                                          </p:val>
                                        </p:tav>
                                        <p:tav tm="40000">
                                          <p:val>
                                            <p:strVal val="ppt_y-0.012"/>
                                          </p:val>
                                        </p:tav>
                                        <p:tav tm="50000">
                                          <p:val>
                                            <p:strVal val="ppt_y-0.0123"/>
                                          </p:val>
                                        </p:tav>
                                        <p:tav tm="60000">
                                          <p:val>
                                            <p:strVal val="ppt_y-0.012"/>
                                          </p:val>
                                        </p:tav>
                                        <p:tav tm="70000">
                                          <p:val>
                                            <p:strVal val="ppt_y-0.010"/>
                                          </p:val>
                                        </p:tav>
                                        <p:tav tm="80000">
                                          <p:val>
                                            <p:strVal val="ppt_y-0.007"/>
                                          </p:val>
                                        </p:tav>
                                        <p:tav tm="90000">
                                          <p:val>
                                            <p:strVal val="ppt_y-0.004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80" accel="50000">
                                          <p:stCondLst>
                                            <p:cond delay="182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ppt_h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1" dur="26">
                                          <p:stCondLst>
                                            <p:cond delay="62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2" dur="166" decel="50000">
                                          <p:stCondLst>
                                            <p:cond delay="646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</p:cBhvr>
                                      <p:to x="100000" y="100000"/>
                                    </p:animScale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304800" y="260648"/>
            <a:ext cx="8686800" cy="838200"/>
          </a:xfrm>
        </p:spPr>
        <p:txBody>
          <a:bodyPr/>
          <a:lstStyle/>
          <a:p>
            <a:pPr algn="ctr"/>
            <a:r>
              <a:rPr lang="es-EC" b="1" dirty="0" smtClean="0"/>
              <a:t>HIPOTESIS</a:t>
            </a:r>
            <a:endParaRPr lang="es-EC" b="1" dirty="0"/>
          </a:p>
        </p:txBody>
      </p:sp>
      <p:sp>
        <p:nvSpPr>
          <p:cNvPr id="2" name="1 Marcador de contenido"/>
          <p:cNvSpPr>
            <a:spLocks noGrp="1"/>
          </p:cNvSpPr>
          <p:nvPr>
            <p:ph sz="quarter" idx="1"/>
          </p:nvPr>
        </p:nvSpPr>
        <p:spPr>
          <a:xfrm>
            <a:off x="683568" y="1481329"/>
            <a:ext cx="8003232" cy="3459840"/>
          </a:xfrm>
        </p:spPr>
        <p:txBody>
          <a:bodyPr>
            <a:normAutofit/>
          </a:bodyPr>
          <a:lstStyle/>
          <a:p>
            <a:pPr algn="just"/>
            <a:r>
              <a:rPr lang="es-EC" b="1" dirty="0"/>
              <a:t>Si</a:t>
            </a:r>
            <a:r>
              <a:rPr lang="es-EC" dirty="0"/>
              <a:t> se diseña y desarrolla un mecanismo de gestión de recursos computacionales para mejorar el comportamiento del </a:t>
            </a:r>
            <a:r>
              <a:rPr lang="es-EC" dirty="0" smtClean="0"/>
              <a:t>CPU y </a:t>
            </a:r>
            <a:r>
              <a:rPr lang="es-EC" dirty="0"/>
              <a:t>la </a:t>
            </a:r>
            <a:r>
              <a:rPr lang="es-EC" dirty="0" smtClean="0"/>
              <a:t>memoria; </a:t>
            </a:r>
            <a:r>
              <a:rPr lang="es-EC" dirty="0"/>
              <a:t>basado en métricas de desempeñó de redes IP o de sistemas computacionales,  </a:t>
            </a:r>
            <a:r>
              <a:rPr lang="es-EC" b="1" dirty="0"/>
              <a:t>entonces</a:t>
            </a:r>
            <a:r>
              <a:rPr lang="es-EC" dirty="0"/>
              <a:t> se puede  incrementar el desempeño en una infraestructura </a:t>
            </a:r>
            <a:r>
              <a:rPr lang="es-EC" dirty="0" err="1"/>
              <a:t>virtualizada</a:t>
            </a:r>
            <a:r>
              <a:rPr lang="es-EC" dirty="0" smtClean="0"/>
              <a:t>.</a:t>
            </a:r>
            <a:endParaRPr lang="es-EC" dirty="0"/>
          </a:p>
        </p:txBody>
      </p:sp>
      <p:pic>
        <p:nvPicPr>
          <p:cNvPr id="4" name="Picture 2" descr="http://cs309723.userapi.com/v309723657/10b2/XKgPC_9zo3o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5445224"/>
            <a:ext cx="1103299" cy="11032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0823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304800" y="260648"/>
            <a:ext cx="8686800" cy="838200"/>
          </a:xfrm>
        </p:spPr>
        <p:txBody>
          <a:bodyPr/>
          <a:lstStyle/>
          <a:p>
            <a:pPr algn="ctr"/>
            <a:r>
              <a:rPr lang="es-EC" b="1" dirty="0" smtClean="0"/>
              <a:t>Objetivo General</a:t>
            </a:r>
            <a:endParaRPr lang="es-EC" b="1" dirty="0"/>
          </a:p>
        </p:txBody>
      </p:sp>
      <p:graphicFrame>
        <p:nvGraphicFramePr>
          <p:cNvPr id="4" name="3 Diagrama"/>
          <p:cNvGraphicFramePr/>
          <p:nvPr>
            <p:extLst>
              <p:ext uri="{D42A27DB-BD31-4B8C-83A1-F6EECF244321}">
                <p14:modId xmlns:p14="http://schemas.microsoft.com/office/powerpoint/2010/main" val="1477604609"/>
              </p:ext>
            </p:extLst>
          </p:nvPr>
        </p:nvGraphicFramePr>
        <p:xfrm>
          <a:off x="899592" y="1397000"/>
          <a:ext cx="7632848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229770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CuadroTexto"/>
          <p:cNvSpPr txBox="1"/>
          <p:nvPr/>
        </p:nvSpPr>
        <p:spPr>
          <a:xfrm>
            <a:off x="884784" y="2564904"/>
            <a:ext cx="7416824" cy="1754326"/>
          </a:xfrm>
          <a:prstGeom prst="rect">
            <a:avLst/>
          </a:prstGeom>
          <a:solidFill>
            <a:srgbClr val="9DBDE3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lvl="0" algn="just"/>
            <a:r>
              <a:rPr lang="es-EC" sz="2800" dirty="0" smtClean="0"/>
              <a:t>1. Analizar </a:t>
            </a:r>
            <a:r>
              <a:rPr lang="es-EC" sz="2800" dirty="0"/>
              <a:t>el marco teórico referencial y el estado del arte relacionado al desempeño en infraestructuras </a:t>
            </a:r>
            <a:r>
              <a:rPr lang="es-EC" sz="2800" dirty="0" err="1"/>
              <a:t>virtualizadas</a:t>
            </a:r>
            <a:r>
              <a:rPr lang="es-EC" sz="2800" dirty="0"/>
              <a:t>.</a:t>
            </a:r>
          </a:p>
          <a:p>
            <a:endParaRPr lang="es-EC" sz="2000" b="1" dirty="0"/>
          </a:p>
        </p:txBody>
      </p:sp>
      <p:sp>
        <p:nvSpPr>
          <p:cNvPr id="7" name="2 Título"/>
          <p:cNvSpPr>
            <a:spLocks noGrp="1"/>
          </p:cNvSpPr>
          <p:nvPr>
            <p:ph type="title"/>
          </p:nvPr>
        </p:nvSpPr>
        <p:spPr>
          <a:xfrm>
            <a:off x="249796" y="188640"/>
            <a:ext cx="8686800" cy="838200"/>
          </a:xfrm>
        </p:spPr>
        <p:txBody>
          <a:bodyPr/>
          <a:lstStyle/>
          <a:p>
            <a:pPr algn="ctr"/>
            <a:r>
              <a:rPr lang="es-EC" b="1" dirty="0" smtClean="0"/>
              <a:t>Objetivos Específicos</a:t>
            </a:r>
            <a:endParaRPr lang="es-EC" b="1" dirty="0"/>
          </a:p>
        </p:txBody>
      </p:sp>
      <p:sp>
        <p:nvSpPr>
          <p:cNvPr id="8" name="7 CuadroTexto"/>
          <p:cNvSpPr txBox="1"/>
          <p:nvPr/>
        </p:nvSpPr>
        <p:spPr>
          <a:xfrm>
            <a:off x="827771" y="2564904"/>
            <a:ext cx="7473837" cy="1692771"/>
          </a:xfrm>
          <a:prstGeom prst="rect">
            <a:avLst/>
          </a:prstGeom>
          <a:solidFill>
            <a:srgbClr val="9DBDE3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lvl="0" algn="just"/>
            <a:r>
              <a:rPr lang="es-EC" sz="2800" dirty="0" smtClean="0"/>
              <a:t>2. Diseñar</a:t>
            </a:r>
            <a:r>
              <a:rPr lang="es-EC" sz="2800" dirty="0"/>
              <a:t>, implementar y poner en funcionamiento un entorno </a:t>
            </a:r>
            <a:r>
              <a:rPr lang="es-EC" sz="2800" dirty="0" err="1"/>
              <a:t>virtualizado</a:t>
            </a:r>
            <a:r>
              <a:rPr lang="es-EC" sz="2800" dirty="0"/>
              <a:t> experimental para evaluar el desempeño en su línea base.</a:t>
            </a:r>
          </a:p>
          <a:p>
            <a:endParaRPr lang="es-EC" sz="2000" b="1" dirty="0"/>
          </a:p>
        </p:txBody>
      </p:sp>
      <p:sp>
        <p:nvSpPr>
          <p:cNvPr id="9" name="8 CuadroTexto"/>
          <p:cNvSpPr txBox="1"/>
          <p:nvPr/>
        </p:nvSpPr>
        <p:spPr>
          <a:xfrm>
            <a:off x="561650" y="2565582"/>
            <a:ext cx="8280920" cy="2123658"/>
          </a:xfrm>
          <a:prstGeom prst="rect">
            <a:avLst/>
          </a:prstGeom>
          <a:solidFill>
            <a:srgbClr val="9DBDE3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lvl="0" algn="just"/>
            <a:r>
              <a:rPr lang="es-EC" sz="2800" dirty="0" smtClean="0"/>
              <a:t>3. </a:t>
            </a:r>
            <a:r>
              <a:rPr lang="es-EC" sz="2800" dirty="0"/>
              <a:t>Diseñar e implementar mecanismos técnicos de gestión de recursos computacionales para incrementar el desempeño  del CPU, memoria y/o ancho de banda o conectividad en entornos </a:t>
            </a:r>
            <a:r>
              <a:rPr lang="es-EC" sz="2800" dirty="0" err="1"/>
              <a:t>virtualizados</a:t>
            </a:r>
            <a:r>
              <a:rPr lang="es-EC" sz="2800" dirty="0"/>
              <a:t>.</a:t>
            </a:r>
          </a:p>
          <a:p>
            <a:endParaRPr lang="es-EC" sz="2000" b="1" dirty="0"/>
          </a:p>
        </p:txBody>
      </p:sp>
      <p:sp>
        <p:nvSpPr>
          <p:cNvPr id="10" name="9 CuadroTexto"/>
          <p:cNvSpPr txBox="1"/>
          <p:nvPr/>
        </p:nvSpPr>
        <p:spPr>
          <a:xfrm>
            <a:off x="561650" y="2564904"/>
            <a:ext cx="8280920" cy="1877437"/>
          </a:xfrm>
          <a:prstGeom prst="rect">
            <a:avLst/>
          </a:prstGeom>
          <a:solidFill>
            <a:srgbClr val="9DBDE3"/>
          </a:solidFill>
          <a:ln>
            <a:noFill/>
          </a:ln>
          <a:effectLst>
            <a:innerShdw blurRad="63500" dist="50800" dir="13500000">
              <a:prstClr val="black">
                <a:alpha val="50000"/>
              </a:prstClr>
            </a:innerShdw>
          </a:effectLst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lvl="0" algn="just"/>
            <a:r>
              <a:rPr lang="es-EC" sz="3200" dirty="0" smtClean="0"/>
              <a:t>4. </a:t>
            </a:r>
            <a:r>
              <a:rPr lang="es-EC" sz="3200" dirty="0"/>
              <a:t>Verificar, validar y evaluar los resultados mediante  emulación, simulación y procesamiento estadístico.  </a:t>
            </a:r>
          </a:p>
          <a:p>
            <a:endParaRPr lang="es-EC" sz="2000" b="1" dirty="0"/>
          </a:p>
        </p:txBody>
      </p:sp>
    </p:spTree>
    <p:extLst>
      <p:ext uri="{BB962C8B-B14F-4D97-AF65-F5344CB8AC3E}">
        <p14:creationId xmlns:p14="http://schemas.microsoft.com/office/powerpoint/2010/main" val="3409842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  <p:bldP spid="9" grpId="0" animBg="1"/>
      <p:bldP spid="10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457200" y="125760"/>
            <a:ext cx="8229600" cy="1143000"/>
          </a:xfrm>
        </p:spPr>
        <p:txBody>
          <a:bodyPr>
            <a:normAutofit fontScale="90000"/>
          </a:bodyPr>
          <a:lstStyle/>
          <a:p>
            <a:pPr algn="ctr"/>
            <a:r>
              <a:rPr lang="es-EC" dirty="0" smtClean="0"/>
              <a:t>DISEÑO DE LA TOPOLOGÍA EXPERIMENTAL</a:t>
            </a:r>
            <a:endParaRPr lang="es-EC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6 CuadroTexto"/>
          <p:cNvSpPr txBox="1"/>
          <p:nvPr/>
        </p:nvSpPr>
        <p:spPr>
          <a:xfrm>
            <a:off x="5724128" y="3212976"/>
            <a:ext cx="30428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s-EC" dirty="0" smtClean="0"/>
              <a:t>Entorno de red Híbrido</a:t>
            </a:r>
            <a:endParaRPr lang="es-EC" dirty="0"/>
          </a:p>
        </p:txBody>
      </p:sp>
      <p:graphicFrame>
        <p:nvGraphicFramePr>
          <p:cNvPr id="8" name="7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8296540"/>
              </p:ext>
            </p:extLst>
          </p:nvPr>
        </p:nvGraphicFramePr>
        <p:xfrm>
          <a:off x="5364088" y="3645024"/>
          <a:ext cx="3636645" cy="304927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895475"/>
                <a:gridCol w="1741170"/>
              </a:tblGrid>
              <a:tr h="116478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kern="50" dirty="0">
                          <a:effectLst/>
                        </a:rPr>
                        <a:t>MÁQUINA VIRTUAL</a:t>
                      </a:r>
                      <a:endParaRPr lang="es-EC" sz="1200" kern="50" dirty="0">
                        <a:effectLst/>
                        <a:latin typeface="Times New Roman"/>
                        <a:ea typeface="DejaVu Sans"/>
                        <a:cs typeface="Lohit Hindi"/>
                      </a:endParaRPr>
                    </a:p>
                  </a:txBody>
                  <a:tcPr marL="34925" marR="34925" marT="34925" marB="34925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kern="50">
                          <a:effectLst/>
                        </a:rPr>
                        <a:t>DISTRIBUCIÓN</a:t>
                      </a:r>
                      <a:endParaRPr lang="es-EC" sz="1200" kern="50">
                        <a:effectLst/>
                        <a:latin typeface="Times New Roman"/>
                        <a:ea typeface="DejaVu Sans"/>
                        <a:cs typeface="Lohit Hindi"/>
                      </a:endParaRPr>
                    </a:p>
                  </a:txBody>
                  <a:tcPr marL="34925" marR="34925" marT="34925" marB="34925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kern="50" dirty="0">
                          <a:effectLst/>
                        </a:rPr>
                        <a:t>Router</a:t>
                      </a:r>
                      <a:endParaRPr lang="es-EC" sz="1200" kern="50" dirty="0">
                        <a:effectLst/>
                        <a:latin typeface="Times New Roman"/>
                        <a:ea typeface="DejaVu Sans"/>
                        <a:cs typeface="Lohit Hindi"/>
                      </a:endParaRPr>
                    </a:p>
                  </a:txBody>
                  <a:tcPr marL="34925" marR="34925" marT="34925" marB="34925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kern="50" dirty="0" err="1">
                          <a:effectLst/>
                        </a:rPr>
                        <a:t>Wheezy</a:t>
                      </a:r>
                      <a:endParaRPr lang="es-EC" sz="1200" kern="50" dirty="0">
                        <a:effectLst/>
                        <a:latin typeface="Times New Roman"/>
                        <a:ea typeface="DejaVu Sans"/>
                        <a:cs typeface="Lohit Hindi"/>
                      </a:endParaRPr>
                    </a:p>
                  </a:txBody>
                  <a:tcPr marL="34925" marR="34925" marT="34925" marB="34925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kern="50">
                          <a:effectLst/>
                        </a:rPr>
                        <a:t>Firewall</a:t>
                      </a:r>
                      <a:endParaRPr lang="es-EC" sz="1200" kern="50">
                        <a:effectLst/>
                        <a:latin typeface="Times New Roman"/>
                        <a:ea typeface="DejaVu Sans"/>
                        <a:cs typeface="Lohit Hindi"/>
                      </a:endParaRPr>
                    </a:p>
                  </a:txBody>
                  <a:tcPr marL="34925" marR="34925" marT="34925" marB="34925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kern="50">
                          <a:effectLst/>
                        </a:rPr>
                        <a:t>Squeezy</a:t>
                      </a:r>
                      <a:endParaRPr lang="es-EC" sz="1200" kern="50">
                        <a:effectLst/>
                        <a:latin typeface="Times New Roman"/>
                        <a:ea typeface="DejaVu Sans"/>
                        <a:cs typeface="Lohit Hindi"/>
                      </a:endParaRPr>
                    </a:p>
                  </a:txBody>
                  <a:tcPr marL="34925" marR="34925" marT="34925" marB="34925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kern="50">
                          <a:effectLst/>
                        </a:rPr>
                        <a:t>Servidor WEB</a:t>
                      </a:r>
                      <a:endParaRPr lang="es-EC" sz="1200" kern="50">
                        <a:effectLst/>
                        <a:latin typeface="Times New Roman"/>
                        <a:ea typeface="DejaVu Sans"/>
                        <a:cs typeface="Lohit Hindi"/>
                      </a:endParaRPr>
                    </a:p>
                  </a:txBody>
                  <a:tcPr marL="34925" marR="34925" marT="34925" marB="34925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kern="50">
                          <a:effectLst/>
                        </a:rPr>
                        <a:t>Wheezy</a:t>
                      </a:r>
                      <a:endParaRPr lang="es-EC" sz="1200" kern="50">
                        <a:effectLst/>
                        <a:latin typeface="Times New Roman"/>
                        <a:ea typeface="DejaVu Sans"/>
                        <a:cs typeface="Lohit Hindi"/>
                      </a:endParaRPr>
                    </a:p>
                  </a:txBody>
                  <a:tcPr marL="34925" marR="34925" marT="34925" marB="34925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kern="50">
                          <a:effectLst/>
                        </a:rPr>
                        <a:t>Servidor FTP</a:t>
                      </a:r>
                      <a:endParaRPr lang="es-EC" sz="1200" kern="50">
                        <a:effectLst/>
                        <a:latin typeface="Times New Roman"/>
                        <a:ea typeface="DejaVu Sans"/>
                        <a:cs typeface="Lohit Hindi"/>
                      </a:endParaRPr>
                    </a:p>
                  </a:txBody>
                  <a:tcPr marL="34925" marR="34925" marT="34925" marB="34925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kern="50">
                          <a:effectLst/>
                        </a:rPr>
                        <a:t>Wheezy</a:t>
                      </a:r>
                      <a:endParaRPr lang="es-EC" sz="1200" kern="50">
                        <a:effectLst/>
                        <a:latin typeface="Times New Roman"/>
                        <a:ea typeface="DejaVu Sans"/>
                        <a:cs typeface="Lohit Hindi"/>
                      </a:endParaRPr>
                    </a:p>
                  </a:txBody>
                  <a:tcPr marL="34925" marR="34925" marT="34925" marB="34925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kern="50">
                          <a:effectLst/>
                        </a:rPr>
                        <a:t>Pc 1</a:t>
                      </a:r>
                      <a:endParaRPr lang="es-EC" sz="1200" kern="50">
                        <a:effectLst/>
                        <a:latin typeface="Times New Roman"/>
                        <a:ea typeface="DejaVu Sans"/>
                        <a:cs typeface="Lohit Hindi"/>
                      </a:endParaRPr>
                    </a:p>
                  </a:txBody>
                  <a:tcPr marL="34925" marR="34925" marT="34925" marB="34925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kern="50">
                          <a:effectLst/>
                        </a:rPr>
                        <a:t>Wheezy</a:t>
                      </a:r>
                      <a:endParaRPr lang="es-EC" sz="1200" kern="50">
                        <a:effectLst/>
                        <a:latin typeface="Times New Roman"/>
                        <a:ea typeface="DejaVu Sans"/>
                        <a:cs typeface="Lohit Hindi"/>
                      </a:endParaRPr>
                    </a:p>
                  </a:txBody>
                  <a:tcPr marL="34925" marR="34925" marT="34925" marB="34925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kern="50">
                          <a:effectLst/>
                        </a:rPr>
                        <a:t>Pc 2</a:t>
                      </a:r>
                      <a:endParaRPr lang="es-EC" sz="1200" kern="50">
                        <a:effectLst/>
                        <a:latin typeface="Times New Roman"/>
                        <a:ea typeface="DejaVu Sans"/>
                        <a:cs typeface="Lohit Hindi"/>
                      </a:endParaRPr>
                    </a:p>
                  </a:txBody>
                  <a:tcPr marL="34925" marR="34925" marT="34925" marB="34925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200" kern="50" dirty="0" err="1">
                          <a:effectLst/>
                        </a:rPr>
                        <a:t>Wheezy</a:t>
                      </a:r>
                      <a:endParaRPr lang="es-EC" sz="1200" kern="50" dirty="0">
                        <a:effectLst/>
                        <a:latin typeface="Times New Roman"/>
                        <a:ea typeface="DejaVu Sans"/>
                        <a:cs typeface="Lohit Hindi"/>
                      </a:endParaRPr>
                    </a:p>
                  </a:txBody>
                  <a:tcPr marL="34925" marR="34925" marT="34925" marB="34925"/>
                </a:tc>
              </a:tr>
            </a:tbl>
          </a:graphicData>
        </a:graphic>
      </p:graphicFrame>
      <p:sp>
        <p:nvSpPr>
          <p:cNvPr id="9" name="8 CuadroTexto"/>
          <p:cNvSpPr txBox="1"/>
          <p:nvPr/>
        </p:nvSpPr>
        <p:spPr>
          <a:xfrm>
            <a:off x="755576" y="5466710"/>
            <a:ext cx="385714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600" dirty="0" err="1"/>
              <a:t>Core</a:t>
            </a:r>
            <a:r>
              <a:rPr lang="es-ES" sz="1600" dirty="0"/>
              <a:t> i5, 500 GB de HD, 8 GB de RAM</a:t>
            </a:r>
            <a:endParaRPr lang="es-EC" sz="1600" dirty="0"/>
          </a:p>
        </p:txBody>
      </p:sp>
      <p:sp>
        <p:nvSpPr>
          <p:cNvPr id="11" name="10 Flecha curvada hacia la izquierda"/>
          <p:cNvSpPr/>
          <p:nvPr/>
        </p:nvSpPr>
        <p:spPr>
          <a:xfrm>
            <a:off x="4572000" y="4293096"/>
            <a:ext cx="432048" cy="1368152"/>
          </a:xfrm>
          <a:prstGeom prst="curved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2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6" name="5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5669499"/>
              </p:ext>
            </p:extLst>
          </p:nvPr>
        </p:nvGraphicFramePr>
        <p:xfrm>
          <a:off x="1336615" y="1733511"/>
          <a:ext cx="6552214" cy="36935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3" name="Visio" r:id="rId3" imgW="8707483" imgH="5324170" progId="Visio.Drawing.11">
                  <p:embed/>
                </p:oleObj>
              </mc:Choice>
              <mc:Fallback>
                <p:oleObj name="Visio" r:id="rId3" imgW="8707483" imgH="5324170" progId="Visio.Drawing.11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6615" y="1733511"/>
                        <a:ext cx="6552214" cy="36935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75097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304800" y="260648"/>
            <a:ext cx="8686800" cy="838200"/>
          </a:xfrm>
        </p:spPr>
        <p:txBody>
          <a:bodyPr>
            <a:normAutofit fontScale="90000"/>
          </a:bodyPr>
          <a:lstStyle/>
          <a:p>
            <a:pPr algn="ctr"/>
            <a:r>
              <a:rPr lang="es-EC" b="1" dirty="0" smtClean="0"/>
              <a:t>CONFIGURACIÓN DE LA TOPOLOGÍA EXPERIMENTAL</a:t>
            </a:r>
            <a:endParaRPr lang="es-EC" b="1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607381"/>
            <a:ext cx="7272808" cy="3909851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3 CuadroTexto"/>
          <p:cNvSpPr txBox="1"/>
          <p:nvPr/>
        </p:nvSpPr>
        <p:spPr>
          <a:xfrm>
            <a:off x="2483768" y="5445224"/>
            <a:ext cx="4092787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s-EC" sz="1600" dirty="0" smtClean="0"/>
              <a:t>Sub-interfaces en router y firewall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C" sz="1600" dirty="0" smtClean="0"/>
              <a:t>Se habilitó el DNS, ICMP, TCP y UDP </a:t>
            </a:r>
          </a:p>
          <a:p>
            <a:r>
              <a:rPr lang="es-EC" sz="1600" dirty="0"/>
              <a:t> </a:t>
            </a:r>
            <a:r>
              <a:rPr lang="es-EC" sz="1600" dirty="0" smtClean="0"/>
              <a:t>    y el bit de forwarding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C" sz="1600" dirty="0" smtClean="0"/>
              <a:t>Configuración de reglas en firewall.</a:t>
            </a:r>
          </a:p>
          <a:p>
            <a:endParaRPr lang="es-EC" sz="1600" dirty="0"/>
          </a:p>
        </p:txBody>
      </p:sp>
    </p:spTree>
    <p:extLst>
      <p:ext uri="{BB962C8B-B14F-4D97-AF65-F5344CB8AC3E}">
        <p14:creationId xmlns:p14="http://schemas.microsoft.com/office/powerpoint/2010/main" val="461123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304800" y="332656"/>
            <a:ext cx="8686800" cy="838200"/>
          </a:xfrm>
        </p:spPr>
        <p:txBody>
          <a:bodyPr/>
          <a:lstStyle/>
          <a:p>
            <a:pPr algn="ctr"/>
            <a:r>
              <a:rPr lang="es-EC" b="1" dirty="0" smtClean="0"/>
              <a:t>PRUEBAS LINEA BASE</a:t>
            </a:r>
            <a:endParaRPr lang="es-EC" b="1" dirty="0"/>
          </a:p>
        </p:txBody>
      </p:sp>
      <p:sp>
        <p:nvSpPr>
          <p:cNvPr id="2" name="1 Marcador de contenido"/>
          <p:cNvSpPr>
            <a:spLocks noGrp="1"/>
          </p:cNvSpPr>
          <p:nvPr>
            <p:ph sz="quarter" idx="1"/>
          </p:nvPr>
        </p:nvSpPr>
        <p:spPr>
          <a:xfrm>
            <a:off x="395536" y="1772816"/>
            <a:ext cx="8229600" cy="4525963"/>
          </a:xfrm>
        </p:spPr>
        <p:txBody>
          <a:bodyPr/>
          <a:lstStyle/>
          <a:p>
            <a:pPr algn="just"/>
            <a:r>
              <a:rPr lang="es-ES" dirty="0"/>
              <a:t>Para medir el consumo de la CPU y la memoria se utilizó el paquete </a:t>
            </a:r>
            <a:r>
              <a:rPr lang="es-ES" dirty="0" err="1" smtClean="0"/>
              <a:t>sysstat</a:t>
            </a:r>
            <a:r>
              <a:rPr lang="es-ES" dirty="0" smtClean="0"/>
              <a:t>, específicamente la herramienta SAR.</a:t>
            </a:r>
          </a:p>
          <a:p>
            <a:pPr algn="just"/>
            <a:endParaRPr lang="es-ES" dirty="0" smtClean="0"/>
          </a:p>
          <a:p>
            <a:pPr algn="just"/>
            <a:r>
              <a:rPr lang="es-ES" dirty="0" smtClean="0"/>
              <a:t>Par la realización de las gráficas se utilizó el programa GNUPLOT, ya que permitió graficar el formato CVS generado por la herramienta SADF.  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4121709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ntermedio">
  <a:themeElements>
    <a:clrScheme name="Intermedio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Intermedio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Intermedio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1963</TotalTime>
  <Words>1082</Words>
  <Application>Microsoft Office PowerPoint</Application>
  <PresentationFormat>Presentación en pantalla (4:3)</PresentationFormat>
  <Paragraphs>206</Paragraphs>
  <Slides>31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31</vt:i4>
      </vt:variant>
    </vt:vector>
  </HeadingPairs>
  <TitlesOfParts>
    <vt:vector size="33" baseType="lpstr">
      <vt:lpstr>Intermedio</vt:lpstr>
      <vt:lpstr>Visio</vt:lpstr>
      <vt:lpstr>Presentación de PowerPoint</vt:lpstr>
      <vt:lpstr>AGENDA</vt:lpstr>
      <vt:lpstr>Planteamiento del Problema</vt:lpstr>
      <vt:lpstr>HIPOTESIS</vt:lpstr>
      <vt:lpstr>Objetivo General</vt:lpstr>
      <vt:lpstr>Objetivos Específicos</vt:lpstr>
      <vt:lpstr>DISEÑO DE LA TOPOLOGÍA EXPERIMENTAL</vt:lpstr>
      <vt:lpstr>CONFIGURACIÓN DE LA TOPOLOGÍA EXPERIMENTAL</vt:lpstr>
      <vt:lpstr>PRUEBAS LINEA BASE</vt:lpstr>
      <vt:lpstr>PRUEBAS LINEA BASE</vt:lpstr>
      <vt:lpstr>PRUEBAS LINEA BASE</vt:lpstr>
      <vt:lpstr>PRUEBAS LINEA BASE</vt:lpstr>
      <vt:lpstr>PRUEBAS LINEA BASE</vt:lpstr>
      <vt:lpstr>PRUEBAS LINEA BASE</vt:lpstr>
      <vt:lpstr>PRUEBAS LINEA BASE</vt:lpstr>
      <vt:lpstr>PRUEBAS LINEA BASE</vt:lpstr>
      <vt:lpstr>PRUEBAS LINEA BASE</vt:lpstr>
      <vt:lpstr>PRUEBAS LINEA BASE</vt:lpstr>
      <vt:lpstr>PROPUESTA DE MEJORAMIENTO</vt:lpstr>
      <vt:lpstr>DIAGRAMA DE PROPUESTA DE LA SOLUCIÓN</vt:lpstr>
      <vt:lpstr>EVALUACIÓN DE RESULTADOS</vt:lpstr>
      <vt:lpstr>EVALUACIÓN DE RESULTADOS</vt:lpstr>
      <vt:lpstr>EVALUACIÓN DE RESULTADOS</vt:lpstr>
      <vt:lpstr>EVALUACIÓN DE RESULTADOS</vt:lpstr>
      <vt:lpstr>EVALUACIÓN DE RESULTADOS</vt:lpstr>
      <vt:lpstr>EVALUACIÓN DE RESULTADOS</vt:lpstr>
      <vt:lpstr>EVALUACIÓN DE RESULTADOS</vt:lpstr>
      <vt:lpstr>Conclusiones y Recomendaciones</vt:lpstr>
      <vt:lpstr>Conclusiones y Recomendaciones</vt:lpstr>
      <vt:lpstr>Conclusiones y recomendaciones</vt:lpstr>
      <vt:lpstr>Presentación de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CUELA SUPERIOR POLITENICA DEL ECUADOR</dc:title>
  <dc:creator>usuario</dc:creator>
  <cp:lastModifiedBy>usuario</cp:lastModifiedBy>
  <cp:revision>87</cp:revision>
  <dcterms:created xsi:type="dcterms:W3CDTF">2014-01-22T15:08:07Z</dcterms:created>
  <dcterms:modified xsi:type="dcterms:W3CDTF">2015-05-22T19:55:07Z</dcterms:modified>
</cp:coreProperties>
</file>